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pPr w:leftFromText="180" w:rightFromText="180" w:horzAnchor="margin" w:tblpY="426"/>
        <w:tblW w:w="1044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06"/>
        <w:gridCol w:w="7443"/>
      </w:tblGrid>
      <w:tr w:rsidR="00ED3AEF" w:rsidRPr="00AA18CB" w14:paraId="60E321DB" w14:textId="77777777" w:rsidTr="007574F5">
        <w:trPr>
          <w:trHeight w:val="82"/>
        </w:trPr>
        <w:tc>
          <w:tcPr>
            <w:tcW w:w="3006" w:type="dxa"/>
          </w:tcPr>
          <w:p w14:paraId="1087CBF0" w14:textId="749D4380" w:rsidR="00ED3AEF" w:rsidRPr="00AA18CB" w:rsidRDefault="00ED3AEF" w:rsidP="007D1D8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443" w:type="dxa"/>
          </w:tcPr>
          <w:p w14:paraId="2F26CC30" w14:textId="77777777" w:rsidR="00086C66" w:rsidRPr="00E976BE" w:rsidRDefault="00086C66" w:rsidP="00086C66">
            <w:pPr>
              <w:jc w:val="right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Приложение № 1 </w:t>
            </w:r>
          </w:p>
          <w:p w14:paraId="7E740E9F" w14:textId="77777777" w:rsidR="00086C66" w:rsidRPr="00E976BE" w:rsidRDefault="00086C66" w:rsidP="00086C66">
            <w:pPr>
              <w:jc w:val="right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976BE">
              <w:rPr>
                <w:rFonts w:ascii="Times New Roman" w:hAnsi="Times New Roman" w:cs="Times New Roman"/>
                <w:b/>
                <w:sz w:val="26"/>
                <w:szCs w:val="26"/>
              </w:rPr>
              <w:t>УТВЕРЖДЕНО</w:t>
            </w:r>
          </w:p>
          <w:p w14:paraId="4561EB03" w14:textId="77777777" w:rsidR="00086C66" w:rsidRPr="00E976BE" w:rsidRDefault="00086C66" w:rsidP="00086C66">
            <w:pPr>
              <w:jc w:val="right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976BE">
              <w:rPr>
                <w:rFonts w:ascii="Times New Roman" w:hAnsi="Times New Roman" w:cs="Times New Roman"/>
                <w:b/>
                <w:sz w:val="26"/>
                <w:szCs w:val="26"/>
              </w:rPr>
              <w:t>Приказом ПАО «Ростелеком»</w:t>
            </w:r>
          </w:p>
          <w:p w14:paraId="7328020A" w14:textId="5881B8AA" w:rsidR="00036673" w:rsidRPr="00AA18CB" w:rsidRDefault="00086C66" w:rsidP="00086C66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от «_____»______20  </w:t>
            </w:r>
            <w:r w:rsidRPr="00E976BE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г. №________</w:t>
            </w:r>
          </w:p>
        </w:tc>
      </w:tr>
    </w:tbl>
    <w:p w14:paraId="0496C1E1" w14:textId="77777777" w:rsidR="00ED3AEF" w:rsidRPr="00AA18CB" w:rsidRDefault="00ED3AEF" w:rsidP="00ED3AEF">
      <w:pPr>
        <w:spacing w:line="240" w:lineRule="auto"/>
        <w:rPr>
          <w:rFonts w:ascii="Times New Roman" w:hAnsi="Times New Roman" w:cs="Times New Roman"/>
          <w:sz w:val="2"/>
        </w:rPr>
      </w:pPr>
    </w:p>
    <w:p w14:paraId="629EAC9D" w14:textId="77777777" w:rsidR="00086C66" w:rsidRDefault="00086C66" w:rsidP="003754FD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5042A9F9" w14:textId="10C1CC6A" w:rsidR="00A35D88" w:rsidRDefault="002C581F" w:rsidP="003754FD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>Д</w:t>
      </w:r>
      <w:r w:rsidR="00C507EC" w:rsidRPr="001F6FDC">
        <w:rPr>
          <w:rFonts w:ascii="Times New Roman" w:hAnsi="Times New Roman" w:cs="Times New Roman"/>
          <w:b/>
          <w:sz w:val="20"/>
          <w:szCs w:val="20"/>
        </w:rPr>
        <w:t>оговор</w:t>
      </w:r>
      <w:r w:rsidR="00A35D88">
        <w:rPr>
          <w:rFonts w:ascii="Times New Roman" w:hAnsi="Times New Roman" w:cs="Times New Roman"/>
          <w:b/>
          <w:sz w:val="20"/>
          <w:szCs w:val="20"/>
        </w:rPr>
        <w:t xml:space="preserve"> № ___________</w:t>
      </w:r>
    </w:p>
    <w:p w14:paraId="2CA1318C" w14:textId="2371F6F8" w:rsidR="00D77BB9" w:rsidRPr="001F6FDC" w:rsidRDefault="002C581F" w:rsidP="003754FD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>купли-продажи оборудования</w:t>
      </w:r>
      <w:r w:rsidR="00A35D88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D77BB9">
        <w:rPr>
          <w:rFonts w:ascii="Times New Roman" w:hAnsi="Times New Roman" w:cs="Times New Roman"/>
          <w:b/>
          <w:sz w:val="20"/>
          <w:szCs w:val="20"/>
        </w:rPr>
        <w:t xml:space="preserve">юридическим лицам </w:t>
      </w:r>
    </w:p>
    <w:p w14:paraId="2875EBFF" w14:textId="2726CC35" w:rsidR="003754FD" w:rsidRPr="001F6FDC" w:rsidRDefault="003754FD" w:rsidP="003754FD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161ABA89" w14:textId="2A1C64C1" w:rsidR="003D4543" w:rsidRPr="001F6FDC" w:rsidRDefault="003D4543" w:rsidP="003D4543">
      <w:pPr>
        <w:spacing w:line="240" w:lineRule="auto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В соответствии с Бланком заказа к настоящему </w:t>
      </w:r>
      <w:r w:rsidR="004F6D81" w:rsidRPr="001F6FDC">
        <w:rPr>
          <w:rFonts w:ascii="Times New Roman" w:hAnsi="Times New Roman" w:cs="Times New Roman"/>
          <w:b/>
          <w:sz w:val="20"/>
          <w:szCs w:val="20"/>
        </w:rPr>
        <w:t>Д</w:t>
      </w:r>
      <w:r w:rsidRPr="001F6FDC">
        <w:rPr>
          <w:rFonts w:ascii="Times New Roman" w:hAnsi="Times New Roman" w:cs="Times New Roman"/>
          <w:b/>
          <w:sz w:val="20"/>
          <w:szCs w:val="20"/>
        </w:rPr>
        <w:t>оговору</w:t>
      </w:r>
    </w:p>
    <w:tbl>
      <w:tblPr>
        <w:tblStyle w:val="a3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5"/>
        <w:gridCol w:w="5958"/>
        <w:gridCol w:w="2410"/>
      </w:tblGrid>
      <w:tr w:rsidR="005D4FED" w:rsidRPr="001F6FDC" w14:paraId="2FB7EFD6" w14:textId="77777777" w:rsidTr="00383A72">
        <w:tc>
          <w:tcPr>
            <w:tcW w:w="1975" w:type="dxa"/>
            <w:tcBorders>
              <w:bottom w:val="single" w:sz="4" w:space="0" w:color="auto"/>
            </w:tcBorders>
          </w:tcPr>
          <w:p w14:paraId="43A59FA0" w14:textId="39FA93C0" w:rsidR="005D4FED" w:rsidRPr="001F6FDC" w:rsidRDefault="009E5CD3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Город</w:t>
            </w:r>
            <w:r w:rsidRPr="001F6FDC" w:rsidDel="009E5CD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5958" w:type="dxa"/>
          </w:tcPr>
          <w:p w14:paraId="43E98EB9" w14:textId="77777777" w:rsidR="005D4FED" w:rsidRPr="001F6FDC" w:rsidRDefault="005D4FED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721521A0" w14:textId="5D030517" w:rsidR="005D4FED" w:rsidRPr="001F6FDC" w:rsidRDefault="009E5CD3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</w:tr>
      <w:tr w:rsidR="005D4FED" w:rsidRPr="001F6FDC" w14:paraId="7B003593" w14:textId="77777777" w:rsidTr="00383A72">
        <w:trPr>
          <w:trHeight w:val="294"/>
        </w:trPr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3E78B032" w14:textId="77777777" w:rsidR="005D4FED" w:rsidRPr="001F6FDC" w:rsidRDefault="005D4FED" w:rsidP="007461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958" w:type="dxa"/>
            <w:tcBorders>
              <w:left w:val="single" w:sz="4" w:space="0" w:color="auto"/>
              <w:right w:val="single" w:sz="4" w:space="0" w:color="auto"/>
            </w:tcBorders>
          </w:tcPr>
          <w:p w14:paraId="370C44A2" w14:textId="77777777" w:rsidR="005D4FED" w:rsidRPr="001F6FDC" w:rsidRDefault="005D4FED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6CB1C5DA" w14:textId="77777777" w:rsidR="005D4FED" w:rsidRPr="001F6FDC" w:rsidRDefault="005D4FED" w:rsidP="00746137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79738C22" w14:textId="3ABCBD04" w:rsidR="00785966" w:rsidRDefault="00785966" w:rsidP="00BA144D"/>
    <w:p w14:paraId="70ADA2FB" w14:textId="75AC2342" w:rsidR="008978DB" w:rsidRPr="001F6FDC" w:rsidRDefault="00785966" w:rsidP="00BA144D">
      <w:pPr>
        <w:rPr>
          <w:rFonts w:ascii="Times New Roman" w:hAnsi="Times New Roman" w:cs="Times New Roman"/>
          <w:sz w:val="20"/>
          <w:szCs w:val="20"/>
        </w:rPr>
      </w:pPr>
      <w:r w:rsidRPr="001F6FDC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91008" behindDoc="0" locked="0" layoutInCell="1" allowOverlap="1" wp14:anchorId="03FAF852" wp14:editId="7C693CB3">
            <wp:simplePos x="0" y="0"/>
            <wp:positionH relativeFrom="margin">
              <wp:posOffset>-80645</wp:posOffset>
            </wp:positionH>
            <wp:positionV relativeFrom="paragraph">
              <wp:posOffset>350975</wp:posOffset>
            </wp:positionV>
            <wp:extent cx="245110" cy="299085"/>
            <wp:effectExtent l="0" t="0" r="0" b="0"/>
            <wp:wrapNone/>
            <wp:docPr id="36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3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5110" cy="299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85966">
        <w:rPr>
          <w:rFonts w:ascii="Times New Roman" w:hAnsi="Times New Roman" w:cs="Times New Roman"/>
          <w:sz w:val="20"/>
          <w:szCs w:val="20"/>
        </w:rPr>
        <w:t>ПАО «Ростелеком» (далее - Продавец) и указанный в п.2 Договора, Покупатель заключили Договор на нижеследующих условиях</w:t>
      </w:r>
      <w:r w:rsidR="00F11E7E" w:rsidRPr="001F6FDC">
        <w:rPr>
          <w:rFonts w:ascii="Times New Roman" w:hAnsi="Times New Roman" w:cs="Times New Roman"/>
          <w:sz w:val="20"/>
          <w:szCs w:val="20"/>
        </w:rPr>
        <w:t>:</w:t>
      </w:r>
    </w:p>
    <w:p w14:paraId="2B56BAFC" w14:textId="1C605E8D" w:rsidR="00AC59F4" w:rsidRPr="001F6FDC" w:rsidRDefault="00AC59F4" w:rsidP="00AC59F4">
      <w:p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Контактные данные </w:t>
      </w:r>
      <w:r w:rsidR="00772E8F">
        <w:rPr>
          <w:rFonts w:ascii="Times New Roman" w:hAnsi="Times New Roman" w:cs="Times New Roman"/>
          <w:b/>
          <w:sz w:val="20"/>
          <w:szCs w:val="20"/>
        </w:rPr>
        <w:t>Покупателя</w:t>
      </w:r>
    </w:p>
    <w:tbl>
      <w:tblPr>
        <w:tblStyle w:val="a3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3"/>
        <w:gridCol w:w="283"/>
        <w:gridCol w:w="3400"/>
        <w:gridCol w:w="284"/>
        <w:gridCol w:w="3371"/>
      </w:tblGrid>
      <w:tr w:rsidR="00AC59F4" w:rsidRPr="001F6FDC" w14:paraId="2A3AEB4B" w14:textId="77777777" w:rsidTr="00E43A56">
        <w:trPr>
          <w:trHeight w:val="74"/>
        </w:trPr>
        <w:tc>
          <w:tcPr>
            <w:tcW w:w="3113" w:type="dxa"/>
            <w:tcBorders>
              <w:bottom w:val="single" w:sz="4" w:space="0" w:color="auto"/>
            </w:tcBorders>
          </w:tcPr>
          <w:p w14:paraId="39501ADB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Фамилия</w:t>
            </w:r>
          </w:p>
        </w:tc>
        <w:tc>
          <w:tcPr>
            <w:tcW w:w="283" w:type="dxa"/>
          </w:tcPr>
          <w:p w14:paraId="51231E12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00" w:type="dxa"/>
            <w:tcBorders>
              <w:bottom w:val="single" w:sz="4" w:space="0" w:color="auto"/>
            </w:tcBorders>
          </w:tcPr>
          <w:p w14:paraId="4B458290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Имя</w:t>
            </w:r>
          </w:p>
        </w:tc>
        <w:tc>
          <w:tcPr>
            <w:tcW w:w="284" w:type="dxa"/>
          </w:tcPr>
          <w:p w14:paraId="44AEA8FA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371" w:type="dxa"/>
            <w:tcBorders>
              <w:bottom w:val="single" w:sz="4" w:space="0" w:color="auto"/>
            </w:tcBorders>
          </w:tcPr>
          <w:p w14:paraId="7B95506A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</w:tr>
      <w:tr w:rsidR="00AC59F4" w:rsidRPr="001F6FDC" w14:paraId="3BC2690B" w14:textId="77777777" w:rsidTr="00E43A56">
        <w:trPr>
          <w:trHeight w:val="262"/>
        </w:trPr>
        <w:tc>
          <w:tcPr>
            <w:tcW w:w="3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31616E98" w14:textId="183D5174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</w:tcPr>
          <w:p w14:paraId="01DC889A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04712516" w14:textId="46A097BB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03A865C2" w14:textId="77777777" w:rsidR="00AC59F4" w:rsidRPr="001F6FDC" w:rsidRDefault="00AC59F4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6E5486C0" w14:textId="22B2EB69" w:rsidR="00AC59F4" w:rsidRPr="001F6FDC" w:rsidRDefault="00AC59F4" w:rsidP="00F11E7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67485" w:rsidRPr="001F6FDC" w14:paraId="132994F2" w14:textId="77777777" w:rsidTr="00E43A56">
        <w:trPr>
          <w:gridAfter w:val="1"/>
          <w:wAfter w:w="3371" w:type="dxa"/>
          <w:trHeight w:val="64"/>
        </w:trPr>
        <w:tc>
          <w:tcPr>
            <w:tcW w:w="3113" w:type="dxa"/>
            <w:tcBorders>
              <w:top w:val="single" w:sz="4" w:space="0" w:color="auto"/>
              <w:bottom w:val="single" w:sz="4" w:space="0" w:color="auto"/>
            </w:tcBorders>
          </w:tcPr>
          <w:p w14:paraId="2C449028" w14:textId="7B3F43FD" w:rsidR="00E67485" w:rsidRPr="001F6FDC" w:rsidRDefault="00E67485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Контактный телефон</w:t>
            </w:r>
          </w:p>
        </w:tc>
        <w:tc>
          <w:tcPr>
            <w:tcW w:w="283" w:type="dxa"/>
          </w:tcPr>
          <w:p w14:paraId="5D5B1B1B" w14:textId="77777777" w:rsidR="00E67485" w:rsidRPr="001F6FDC" w:rsidRDefault="00E67485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00" w:type="dxa"/>
            <w:tcBorders>
              <w:top w:val="single" w:sz="4" w:space="0" w:color="auto"/>
              <w:bottom w:val="single" w:sz="4" w:space="0" w:color="auto"/>
            </w:tcBorders>
          </w:tcPr>
          <w:p w14:paraId="0B2BCD14" w14:textId="77777777" w:rsidR="00E67485" w:rsidRPr="001F6FDC" w:rsidRDefault="00E67485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</w:t>
            </w: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ail</w:t>
            </w:r>
          </w:p>
        </w:tc>
        <w:tc>
          <w:tcPr>
            <w:tcW w:w="284" w:type="dxa"/>
          </w:tcPr>
          <w:p w14:paraId="2A672BD1" w14:textId="77777777" w:rsidR="00E67485" w:rsidRPr="001F6FDC" w:rsidRDefault="00E67485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67485" w:rsidRPr="001F6FDC" w14:paraId="6386E69A" w14:textId="77777777" w:rsidTr="00E43A56">
        <w:trPr>
          <w:gridAfter w:val="2"/>
          <w:wAfter w:w="3655" w:type="dxa"/>
          <w:trHeight w:val="240"/>
        </w:trPr>
        <w:tc>
          <w:tcPr>
            <w:tcW w:w="3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3D43D684" w14:textId="3561D11C" w:rsidR="00E67485" w:rsidRPr="001F6FDC" w:rsidRDefault="00E67485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</w:tcPr>
          <w:p w14:paraId="6E894E2E" w14:textId="77777777" w:rsidR="00E67485" w:rsidRPr="001F6FDC" w:rsidRDefault="00E67485" w:rsidP="00E43A5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24893ED0" w14:textId="14418122" w:rsidR="00E67485" w:rsidRPr="001F6FDC" w:rsidRDefault="00E67485" w:rsidP="00F11E7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5730BF1D" w14:textId="7D9AFE3B" w:rsidR="00AC59F4" w:rsidRPr="001F6FDC" w:rsidRDefault="00AC59F4" w:rsidP="00BA144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1F6FDC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92032" behindDoc="0" locked="0" layoutInCell="1" allowOverlap="1" wp14:anchorId="1876538B" wp14:editId="4AD8A8EC">
            <wp:simplePos x="0" y="0"/>
            <wp:positionH relativeFrom="margin">
              <wp:posOffset>-55659</wp:posOffset>
            </wp:positionH>
            <wp:positionV relativeFrom="paragraph">
              <wp:posOffset>215872</wp:posOffset>
            </wp:positionV>
            <wp:extent cx="245110" cy="300355"/>
            <wp:effectExtent l="0" t="0" r="0" b="0"/>
            <wp:wrapNone/>
            <wp:docPr id="39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511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0B492C" w14:textId="23B0A4B7" w:rsidR="00B126EB" w:rsidRPr="001F6FDC" w:rsidRDefault="00A84D7E" w:rsidP="00B126EB">
      <w:p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F11E7E" w:rsidRPr="001F6FD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B126EB" w:rsidRPr="001F6FDC">
        <w:rPr>
          <w:rFonts w:ascii="Times New Roman" w:hAnsi="Times New Roman" w:cs="Times New Roman"/>
          <w:b/>
          <w:sz w:val="20"/>
          <w:szCs w:val="20"/>
        </w:rPr>
        <w:t xml:space="preserve">Сведения </w:t>
      </w:r>
      <w:r w:rsidR="002C581F" w:rsidRPr="001F6FDC">
        <w:rPr>
          <w:rFonts w:ascii="Times New Roman" w:hAnsi="Times New Roman" w:cs="Times New Roman"/>
          <w:b/>
          <w:sz w:val="20"/>
          <w:szCs w:val="20"/>
        </w:rPr>
        <w:t>о Покупателе</w:t>
      </w:r>
    </w:p>
    <w:tbl>
      <w:tblPr>
        <w:tblStyle w:val="a3"/>
        <w:tblW w:w="105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8530"/>
      </w:tblGrid>
      <w:tr w:rsidR="00B126EB" w:rsidRPr="001F6FDC" w14:paraId="0685FCCD" w14:textId="77777777" w:rsidTr="00A35D88">
        <w:trPr>
          <w:trHeight w:val="74"/>
        </w:trPr>
        <w:tc>
          <w:tcPr>
            <w:tcW w:w="1985" w:type="dxa"/>
          </w:tcPr>
          <w:p w14:paraId="3402C49F" w14:textId="77777777" w:rsidR="00B126EB" w:rsidRPr="001F6FDC" w:rsidRDefault="00B126EB">
            <w:pPr>
              <w:spacing w:line="14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30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93DE4F8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Наименование организации</w:t>
            </w:r>
          </w:p>
        </w:tc>
      </w:tr>
      <w:tr w:rsidR="00B126EB" w:rsidRPr="001F6FDC" w14:paraId="67F8AB5D" w14:textId="77777777" w:rsidTr="001F6FDC">
        <w:trPr>
          <w:trHeight w:val="201"/>
        </w:trPr>
        <w:tc>
          <w:tcPr>
            <w:tcW w:w="1985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D3FFDDE" w14:textId="77777777" w:rsidR="00B126EB" w:rsidRPr="001F6FDC" w:rsidRDefault="00B126EB">
            <w:pPr>
              <w:spacing w:line="140" w:lineRule="exact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>Фирменное</w:t>
            </w:r>
          </w:p>
          <w:p w14:paraId="7AFB0CBB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>наименование</w:t>
            </w:r>
          </w:p>
        </w:tc>
        <w:tc>
          <w:tcPr>
            <w:tcW w:w="8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0C244F08" w14:textId="70DDF023" w:rsidR="00B126EB" w:rsidRPr="001F6FDC" w:rsidRDefault="00B126EB" w:rsidP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126EB" w:rsidRPr="001F6FDC" w14:paraId="312DFB2E" w14:textId="77777777" w:rsidTr="001F6FDC">
        <w:trPr>
          <w:trHeight w:val="50"/>
        </w:trPr>
        <w:tc>
          <w:tcPr>
            <w:tcW w:w="1985" w:type="dxa"/>
          </w:tcPr>
          <w:p w14:paraId="49D2F73C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30" w:type="dxa"/>
            <w:tcBorders>
              <w:top w:val="single" w:sz="4" w:space="0" w:color="auto"/>
              <w:left w:val="nil"/>
              <w:right w:val="nil"/>
            </w:tcBorders>
          </w:tcPr>
          <w:p w14:paraId="3D639A94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A56E4" w:rsidRPr="001F6FDC" w14:paraId="5A5C1DFD" w14:textId="77777777" w:rsidTr="001F6FDC">
        <w:trPr>
          <w:trHeight w:val="98"/>
        </w:trPr>
        <w:tc>
          <w:tcPr>
            <w:tcW w:w="1985" w:type="dxa"/>
            <w:tcBorders>
              <w:top w:val="nil"/>
              <w:left w:val="nil"/>
            </w:tcBorders>
            <w:hideMark/>
          </w:tcPr>
          <w:tbl>
            <w:tblPr>
              <w:tblStyle w:val="a3"/>
              <w:tblW w:w="472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588"/>
              <w:gridCol w:w="324"/>
              <w:gridCol w:w="2808"/>
            </w:tblGrid>
            <w:tr w:rsidR="00CA56E4" w:rsidRPr="001F6FDC" w14:paraId="5B9F0042" w14:textId="77777777" w:rsidTr="00FE6E4A">
              <w:trPr>
                <w:trHeight w:val="108"/>
              </w:trPr>
              <w:tc>
                <w:tcPr>
                  <w:tcW w:w="1588" w:type="dxa"/>
                </w:tcPr>
                <w:p w14:paraId="677D78F2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324" w:type="dxa"/>
                </w:tcPr>
                <w:p w14:paraId="35D70BD5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2808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hideMark/>
                </w:tcPr>
                <w:p w14:paraId="15EDB755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1F6FDC">
                    <w:rPr>
                      <w:rFonts w:ascii="Times New Roman" w:hAnsi="Times New Roman" w:cs="Times New Roman"/>
                      <w:sz w:val="20"/>
                      <w:szCs w:val="20"/>
                    </w:rPr>
                    <w:t>Район</w:t>
                  </w:r>
                </w:p>
              </w:tc>
            </w:tr>
            <w:tr w:rsidR="00CA56E4" w:rsidRPr="001F6FDC" w14:paraId="2B765F3A" w14:textId="77777777" w:rsidTr="00FE6E4A">
              <w:trPr>
                <w:trHeight w:val="259"/>
              </w:trPr>
              <w:tc>
                <w:tcPr>
                  <w:tcW w:w="1588" w:type="dxa"/>
                  <w:tcBorders>
                    <w:top w:val="nil"/>
                    <w:bottom w:val="nil"/>
                  </w:tcBorders>
                  <w:vAlign w:val="bottom"/>
                </w:tcPr>
                <w:p w14:paraId="27FFEDD2" w14:textId="4624B0E2" w:rsidR="00CA56E4" w:rsidRPr="00FE6E4A" w:rsidRDefault="00CA56E4" w:rsidP="00FE6E4A">
                  <w:pPr>
                    <w:spacing w:line="140" w:lineRule="exact"/>
                    <w:ind w:left="-78"/>
                    <w:jc w:val="both"/>
                    <w:rPr>
                      <w:rFonts w:ascii="Times New Roman" w:hAnsi="Times New Roman" w:cs="Times New Roman"/>
                      <w:b/>
                      <w:sz w:val="18"/>
                      <w:szCs w:val="18"/>
                    </w:rPr>
                  </w:pPr>
                  <w:r w:rsidRPr="00FE6E4A">
                    <w:rPr>
                      <w:rFonts w:ascii="Times New Roman" w:hAnsi="Times New Roman" w:cs="Times New Roman"/>
                      <w:b/>
                      <w:sz w:val="18"/>
                      <w:szCs w:val="18"/>
                    </w:rPr>
                    <w:t>Свидетельство      о регистрации</w:t>
                  </w:r>
                </w:p>
              </w:tc>
              <w:tc>
                <w:tcPr>
                  <w:tcW w:w="324" w:type="dxa"/>
                  <w:tcBorders>
                    <w:top w:val="nil"/>
                    <w:bottom w:val="nil"/>
                  </w:tcBorders>
                </w:tcPr>
                <w:p w14:paraId="37EEC8F1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280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DEEAF6" w:themeFill="accent1" w:themeFillTint="33"/>
                  <w:hideMark/>
                </w:tcPr>
                <w:p w14:paraId="5E9F9725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31A0A647" w14:textId="3F66FD9B" w:rsidR="00CA56E4" w:rsidRPr="001F6FDC" w:rsidRDefault="00CA56E4" w:rsidP="00CA56E4">
            <w:pPr>
              <w:spacing w:line="14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30" w:type="dxa"/>
            <w:shd w:val="clear" w:color="auto" w:fill="auto"/>
            <w:hideMark/>
          </w:tcPr>
          <w:tbl>
            <w:tblPr>
              <w:tblStyle w:val="a3"/>
              <w:tblW w:w="91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589"/>
              <w:gridCol w:w="607"/>
              <w:gridCol w:w="2654"/>
              <w:gridCol w:w="709"/>
              <w:gridCol w:w="2551"/>
            </w:tblGrid>
            <w:tr w:rsidR="00CA56E4" w:rsidRPr="001F6FDC" w14:paraId="5B146F79" w14:textId="77777777" w:rsidTr="00CA56E4">
              <w:trPr>
                <w:trHeight w:val="187"/>
              </w:trPr>
              <w:tc>
                <w:tcPr>
                  <w:tcW w:w="2589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hideMark/>
                </w:tcPr>
                <w:p w14:paraId="7730066A" w14:textId="7CAF2A75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1F6FD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ИНН</w:t>
                  </w:r>
                </w:p>
              </w:tc>
              <w:tc>
                <w:tcPr>
                  <w:tcW w:w="607" w:type="dxa"/>
                </w:tcPr>
                <w:p w14:paraId="08730241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2654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hideMark/>
                </w:tcPr>
                <w:p w14:paraId="3F2A20E6" w14:textId="589B3100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1F6FD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ОГРН</w:t>
                  </w:r>
                </w:p>
              </w:tc>
              <w:tc>
                <w:tcPr>
                  <w:tcW w:w="709" w:type="dxa"/>
                </w:tcPr>
                <w:p w14:paraId="4E3CF49D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hideMark/>
                </w:tcPr>
                <w:p w14:paraId="13811BCE" w14:textId="524E673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1F6FDC">
                    <w:rPr>
                      <w:rFonts w:ascii="Times New Roman" w:hAnsi="Times New Roman" w:cs="Times New Roman"/>
                      <w:sz w:val="20"/>
                      <w:szCs w:val="20"/>
                    </w:rPr>
                    <w:t>КПП</w:t>
                  </w:r>
                </w:p>
              </w:tc>
            </w:tr>
            <w:tr w:rsidR="00CA56E4" w:rsidRPr="001F6FDC" w14:paraId="3B0CB003" w14:textId="77777777" w:rsidTr="00CA56E4">
              <w:trPr>
                <w:trHeight w:val="259"/>
              </w:trPr>
              <w:tc>
                <w:tcPr>
                  <w:tcW w:w="2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EEAF6" w:themeFill="accent1" w:themeFillTint="33"/>
                  <w:hideMark/>
                </w:tcPr>
                <w:p w14:paraId="3A05534B" w14:textId="77777777" w:rsidR="00CA56E4" w:rsidRPr="001F6FDC" w:rsidRDefault="00CA56E4" w:rsidP="00CA56E4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07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14:paraId="79593205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265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EEAF6" w:themeFill="accent1" w:themeFillTint="33"/>
                  <w:hideMark/>
                </w:tcPr>
                <w:p w14:paraId="6DE0D87C" w14:textId="77777777" w:rsidR="00CA56E4" w:rsidRPr="001F6FDC" w:rsidRDefault="00CA56E4" w:rsidP="00CA56E4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709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14:paraId="65DDF1D3" w14:textId="77777777" w:rsidR="00CA56E4" w:rsidRPr="001F6FDC" w:rsidRDefault="00CA56E4" w:rsidP="00CA56E4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25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EEAF6" w:themeFill="accent1" w:themeFillTint="33"/>
                  <w:hideMark/>
                </w:tcPr>
                <w:p w14:paraId="0E931155" w14:textId="77777777" w:rsidR="00CA56E4" w:rsidRPr="001F6FDC" w:rsidRDefault="00CA56E4" w:rsidP="00CA56E4">
                  <w:pPr>
                    <w:ind w:left="-1980" w:firstLine="1980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7B17C7E2" w14:textId="70D66B52" w:rsidR="00CA56E4" w:rsidRPr="001F6FDC" w:rsidRDefault="00CA56E4" w:rsidP="00CA56E4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126EB" w:rsidRPr="001F6FDC" w14:paraId="5B85AB81" w14:textId="77777777" w:rsidTr="001F6FDC">
        <w:trPr>
          <w:trHeight w:val="187"/>
        </w:trPr>
        <w:tc>
          <w:tcPr>
            <w:tcW w:w="1985" w:type="dxa"/>
            <w:tcBorders>
              <w:bottom w:val="single" w:sz="4" w:space="0" w:color="auto"/>
            </w:tcBorders>
          </w:tcPr>
          <w:p w14:paraId="1AF75A8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30" w:type="dxa"/>
            <w:tcBorders>
              <w:left w:val="nil"/>
              <w:bottom w:val="single" w:sz="4" w:space="0" w:color="auto"/>
              <w:right w:val="nil"/>
            </w:tcBorders>
          </w:tcPr>
          <w:p w14:paraId="1E591BA1" w14:textId="5E4FA5AA" w:rsidR="00383A72" w:rsidRPr="001F6FDC" w:rsidRDefault="00383A7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21160A9" w14:textId="68A9A0FE" w:rsidR="00B126EB" w:rsidRPr="001F6FDC" w:rsidRDefault="00E67485" w:rsidP="00B126EB">
      <w:pPr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A06935" w:rsidRPr="001F6FDC">
        <w:rPr>
          <w:rFonts w:ascii="Times New Roman" w:hAnsi="Times New Roman" w:cs="Times New Roman"/>
          <w:b/>
          <w:sz w:val="20"/>
          <w:szCs w:val="20"/>
        </w:rPr>
        <w:t>Адрес места нахождения</w:t>
      </w:r>
    </w:p>
    <w:tbl>
      <w:tblPr>
        <w:tblStyle w:val="a3"/>
        <w:tblW w:w="10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3"/>
        <w:gridCol w:w="396"/>
        <w:gridCol w:w="2226"/>
        <w:gridCol w:w="255"/>
        <w:gridCol w:w="1088"/>
        <w:gridCol w:w="255"/>
        <w:gridCol w:w="1429"/>
        <w:gridCol w:w="229"/>
        <w:gridCol w:w="1352"/>
        <w:gridCol w:w="234"/>
        <w:gridCol w:w="636"/>
        <w:gridCol w:w="706"/>
        <w:gridCol w:w="939"/>
      </w:tblGrid>
      <w:tr w:rsidR="00B126EB" w:rsidRPr="001F6FDC" w14:paraId="2E40D26C" w14:textId="77777777" w:rsidTr="001721A0">
        <w:trPr>
          <w:trHeight w:val="187"/>
        </w:trPr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FB60357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Индекс</w:t>
            </w:r>
          </w:p>
        </w:tc>
        <w:tc>
          <w:tcPr>
            <w:tcW w:w="445" w:type="dxa"/>
          </w:tcPr>
          <w:p w14:paraId="64AB198A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2FFA36B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Область/Край/Республика</w:t>
            </w:r>
          </w:p>
        </w:tc>
        <w:tc>
          <w:tcPr>
            <w:tcW w:w="265" w:type="dxa"/>
          </w:tcPr>
          <w:p w14:paraId="742D0301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DD933F9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Район</w:t>
            </w:r>
          </w:p>
        </w:tc>
        <w:tc>
          <w:tcPr>
            <w:tcW w:w="265" w:type="dxa"/>
          </w:tcPr>
          <w:p w14:paraId="10ABC5FB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0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8D6DEAA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Населенный пункт</w:t>
            </w:r>
          </w:p>
        </w:tc>
        <w:tc>
          <w:tcPr>
            <w:tcW w:w="231" w:type="dxa"/>
          </w:tcPr>
          <w:p w14:paraId="5628E73D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A3BF3EF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Улица</w:t>
            </w:r>
          </w:p>
        </w:tc>
        <w:tc>
          <w:tcPr>
            <w:tcW w:w="238" w:type="dxa"/>
          </w:tcPr>
          <w:p w14:paraId="690A23CA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50BE1E9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Дом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3E68634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Корп.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DB75B92" w14:textId="7DE92368" w:rsidR="00B126EB" w:rsidRPr="00FE6E4A" w:rsidRDefault="00AE5AD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Офис/</w:t>
            </w:r>
            <w:r w:rsidR="00B126EB" w:rsidRPr="00FE6E4A">
              <w:rPr>
                <w:rFonts w:ascii="Times New Roman" w:hAnsi="Times New Roman" w:cs="Times New Roman"/>
                <w:sz w:val="18"/>
                <w:szCs w:val="18"/>
              </w:rPr>
              <w:t>Кв.</w:t>
            </w:r>
          </w:p>
        </w:tc>
      </w:tr>
      <w:tr w:rsidR="00014025" w:rsidRPr="001F6FDC" w14:paraId="3AF94A52" w14:textId="77777777" w:rsidTr="001721A0">
        <w:trPr>
          <w:trHeight w:val="25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07D53FBF" w14:textId="6BBD78E3" w:rsidR="00B126EB" w:rsidRPr="001F6FDC" w:rsidRDefault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AFB32F1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31DE1600" w14:textId="476143BC" w:rsidR="00B126EB" w:rsidRPr="001F6FDC" w:rsidRDefault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FFEDEA9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5FB0B902" w14:textId="6DB670EB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9B663BC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051CED41" w14:textId="0753FBCB" w:rsidR="00B126EB" w:rsidRPr="001F6FDC" w:rsidRDefault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1C694CE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7A477388" w14:textId="6337C976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2281A4D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7785B30B" w14:textId="22CBB434" w:rsidR="00B126EB" w:rsidRPr="001F6FDC" w:rsidRDefault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5F329A3D" w14:textId="7B2163AB" w:rsidR="00B126EB" w:rsidRPr="001F6FDC" w:rsidRDefault="00B126EB" w:rsidP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33541012" w14:textId="6C20740D" w:rsidR="00B126EB" w:rsidRPr="001F6FDC" w:rsidRDefault="00B126EB" w:rsidP="00B126EB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B126EB" w:rsidRPr="001F6FDC" w14:paraId="6D488DD3" w14:textId="77777777" w:rsidTr="001721A0">
        <w:trPr>
          <w:trHeight w:val="239"/>
        </w:trPr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8A50615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DE70262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25350A0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4900F6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8B6BA5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517F87E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3A4E5E5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814603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0BC6957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21E107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9C2D31C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29C5E4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799AB2C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126EB" w:rsidRPr="001F6FDC" w14:paraId="6604B3DC" w14:textId="77777777" w:rsidTr="001721A0">
        <w:trPr>
          <w:trHeight w:val="259"/>
        </w:trPr>
        <w:tc>
          <w:tcPr>
            <w:tcW w:w="312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375C580" w14:textId="0116EA86" w:rsidR="00B126EB" w:rsidRPr="001F6FDC" w:rsidRDefault="00B126EB">
            <w:pPr>
              <w:ind w:left="-1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>Почтовый адрес</w:t>
            </w:r>
            <w:r w:rsidR="006803C3"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  <w:p w14:paraId="28267E11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7BF1F5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229CFC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CED287F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137456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06EAC9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0E07985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EA2C5FF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592AA04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6914854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E906F24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126EB" w:rsidRPr="001F6FDC" w14:paraId="0498A9C4" w14:textId="77777777" w:rsidTr="001721A0">
        <w:trPr>
          <w:trHeight w:val="173"/>
        </w:trPr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D74DB75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Индекс</w:t>
            </w:r>
          </w:p>
        </w:tc>
        <w:tc>
          <w:tcPr>
            <w:tcW w:w="445" w:type="dxa"/>
          </w:tcPr>
          <w:p w14:paraId="6713FDDB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4FE990C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Область/Край/Республика</w:t>
            </w:r>
          </w:p>
        </w:tc>
        <w:tc>
          <w:tcPr>
            <w:tcW w:w="265" w:type="dxa"/>
          </w:tcPr>
          <w:p w14:paraId="364216B6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06E042F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Район</w:t>
            </w:r>
          </w:p>
        </w:tc>
        <w:tc>
          <w:tcPr>
            <w:tcW w:w="265" w:type="dxa"/>
          </w:tcPr>
          <w:p w14:paraId="37A33E2A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0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4A8DA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Населенный пункт</w:t>
            </w:r>
          </w:p>
        </w:tc>
        <w:tc>
          <w:tcPr>
            <w:tcW w:w="231" w:type="dxa"/>
          </w:tcPr>
          <w:p w14:paraId="3E1E73A2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146EFC9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Улица</w:t>
            </w:r>
          </w:p>
        </w:tc>
        <w:tc>
          <w:tcPr>
            <w:tcW w:w="238" w:type="dxa"/>
          </w:tcPr>
          <w:p w14:paraId="0969B502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51D00A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Дом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8A6DFF4" w14:textId="77777777" w:rsidR="00B126EB" w:rsidRPr="00FE6E4A" w:rsidRDefault="00B126E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Корп.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4EA890E" w14:textId="2815C317" w:rsidR="00B126EB" w:rsidRPr="00FE6E4A" w:rsidRDefault="00AE5AD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FE6E4A">
              <w:rPr>
                <w:rFonts w:ascii="Times New Roman" w:hAnsi="Times New Roman" w:cs="Times New Roman"/>
                <w:sz w:val="18"/>
                <w:szCs w:val="18"/>
              </w:rPr>
              <w:t>Офис/</w:t>
            </w:r>
            <w:r w:rsidR="00B126EB" w:rsidRPr="00FE6E4A">
              <w:rPr>
                <w:rFonts w:ascii="Times New Roman" w:hAnsi="Times New Roman" w:cs="Times New Roman"/>
                <w:sz w:val="18"/>
                <w:szCs w:val="18"/>
              </w:rPr>
              <w:t>Кв.</w:t>
            </w:r>
          </w:p>
        </w:tc>
      </w:tr>
      <w:tr w:rsidR="00014025" w:rsidRPr="001F6FDC" w14:paraId="4BEBC8D9" w14:textId="77777777" w:rsidTr="001721A0">
        <w:trPr>
          <w:trHeight w:val="239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6FB58936" w14:textId="6D9B8BAE" w:rsidR="00B126EB" w:rsidRPr="001F6FDC" w:rsidRDefault="00B126EB" w:rsidP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4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25DC19F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01D9C4E9" w14:textId="1A069A93" w:rsidR="00B126EB" w:rsidRPr="001F6FDC" w:rsidRDefault="00B126EB" w:rsidP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A63D173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0266E21B" w14:textId="529A6CB0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FFCC833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5F9934AE" w14:textId="4EA56ABF" w:rsidR="00B126EB" w:rsidRPr="001F6FDC" w:rsidRDefault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386D420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36848C18" w14:textId="7BDB8422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5FF3E9A" w14:textId="77777777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7C11512A" w14:textId="3DF99053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3F63B371" w14:textId="169348B6" w:rsidR="00B126EB" w:rsidRPr="001F6FDC" w:rsidRDefault="00B126EB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6EE7C134" w14:textId="70DC4EE2" w:rsidR="00B126EB" w:rsidRPr="001F6FDC" w:rsidRDefault="00B126EB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5A9BB153" w14:textId="6CA176E8" w:rsidR="00014025" w:rsidRPr="001F6FDC" w:rsidRDefault="00612958" w:rsidP="002F5C92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93056" behindDoc="0" locked="0" layoutInCell="1" allowOverlap="1" wp14:anchorId="6FFC9C94" wp14:editId="22F4B4D9">
            <wp:simplePos x="0" y="0"/>
            <wp:positionH relativeFrom="margin">
              <wp:posOffset>-40944</wp:posOffset>
            </wp:positionH>
            <wp:positionV relativeFrom="paragraph">
              <wp:posOffset>94065</wp:posOffset>
            </wp:positionV>
            <wp:extent cx="245110" cy="299085"/>
            <wp:effectExtent l="0" t="0" r="0" b="0"/>
            <wp:wrapNone/>
            <wp:docPr id="42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Рисунок 4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5110" cy="299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F1868E" w14:textId="7F0A551F" w:rsidR="00AC59F4" w:rsidRPr="001F6FDC" w:rsidRDefault="00CA56E4" w:rsidP="00612958">
      <w:pPr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       </w:t>
      </w:r>
      <w:r w:rsidR="007F15B2" w:rsidRPr="001F6FDC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С</w:t>
      </w:r>
      <w:r w:rsidR="00325907" w:rsidRPr="001F6FDC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пособ доставки счетов:</w:t>
      </w:r>
    </w:p>
    <w:tbl>
      <w:tblPr>
        <w:tblStyle w:val="a3"/>
        <w:tblW w:w="64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66"/>
        <w:gridCol w:w="237"/>
        <w:gridCol w:w="4420"/>
      </w:tblGrid>
      <w:tr w:rsidR="00184A9A" w:rsidRPr="001F6FDC" w14:paraId="23A6C809" w14:textId="77777777" w:rsidTr="00184A9A">
        <w:tc>
          <w:tcPr>
            <w:tcW w:w="1766" w:type="dxa"/>
            <w:tcBorders>
              <w:bottom w:val="single" w:sz="4" w:space="0" w:color="auto"/>
            </w:tcBorders>
            <w:vAlign w:val="bottom"/>
          </w:tcPr>
          <w:p w14:paraId="30C3B859" w14:textId="04E9CCC3" w:rsidR="00184A9A" w:rsidRPr="001F6FDC" w:rsidRDefault="00A472FF" w:rsidP="00D77EAA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  <w:sdt>
              <w:sdtPr>
                <w:rPr>
                  <w:rFonts w:ascii="Times New Roman" w:hAnsi="Times New Roman" w:cs="Times New Roman"/>
                  <w:b/>
                  <w:sz w:val="20"/>
                  <w:szCs w:val="20"/>
                </w:rPr>
                <w:id w:val="-1041141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84A9A" w:rsidRPr="001F6FDC">
                  <w:rPr>
                    <w:rFonts w:ascii="MS Gothic" w:eastAsia="MS Gothic" w:hAnsi="MS Gothic" w:cs="Times New Roman" w:hint="eastAsia"/>
                    <w:b/>
                    <w:sz w:val="20"/>
                    <w:szCs w:val="20"/>
                  </w:rPr>
                  <w:t>☐</w:t>
                </w:r>
              </w:sdtContent>
            </w:sdt>
            <w:r w:rsidR="00184A9A"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184A9A" w:rsidRPr="001F6FDC"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  <w:t>ЭДО*</w:t>
            </w:r>
          </w:p>
        </w:tc>
        <w:tc>
          <w:tcPr>
            <w:tcW w:w="237" w:type="dxa"/>
            <w:vAlign w:val="bottom"/>
          </w:tcPr>
          <w:p w14:paraId="5F84021A" w14:textId="77777777" w:rsidR="00184A9A" w:rsidRPr="001F6FDC" w:rsidRDefault="00184A9A" w:rsidP="00E43A56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</w:p>
        </w:tc>
        <w:tc>
          <w:tcPr>
            <w:tcW w:w="4420" w:type="dxa"/>
            <w:tcBorders>
              <w:bottom w:val="single" w:sz="4" w:space="0" w:color="auto"/>
            </w:tcBorders>
            <w:vAlign w:val="bottom"/>
          </w:tcPr>
          <w:p w14:paraId="1224AA52" w14:textId="4CB759E2" w:rsidR="00184A9A" w:rsidRPr="001F6FDC" w:rsidRDefault="00A472FF" w:rsidP="0071590E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  <w:sdt>
              <w:sdtPr>
                <w:rPr>
                  <w:rFonts w:ascii="Times New Roman" w:hAnsi="Times New Roman" w:cs="Times New Roman"/>
                  <w:b/>
                  <w:sz w:val="20"/>
                  <w:szCs w:val="20"/>
                </w:rPr>
                <w:id w:val="603751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84A9A" w:rsidRPr="001F6FDC">
                  <w:rPr>
                    <w:rFonts w:ascii="MS Gothic" w:eastAsia="MS Gothic" w:hAnsi="MS Gothic" w:cs="Times New Roman" w:hint="eastAsia"/>
                    <w:b/>
                    <w:sz w:val="20"/>
                    <w:szCs w:val="20"/>
                  </w:rPr>
                  <w:t>☐</w:t>
                </w:r>
              </w:sdtContent>
            </w:sdt>
            <w:r w:rsidR="00184A9A"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184A9A" w:rsidRPr="001F6FDC">
              <w:rPr>
                <w:rFonts w:ascii="Times New Roman" w:hAnsi="Times New Roman" w:cs="Times New Roman"/>
                <w:sz w:val="20"/>
                <w:szCs w:val="20"/>
              </w:rPr>
              <w:t>Почтовой связью по адресу</w:t>
            </w:r>
          </w:p>
        </w:tc>
      </w:tr>
      <w:tr w:rsidR="00184A9A" w:rsidRPr="001F6FDC" w14:paraId="6863749C" w14:textId="77777777" w:rsidTr="00184A9A">
        <w:trPr>
          <w:trHeight w:val="296"/>
        </w:trPr>
        <w:tc>
          <w:tcPr>
            <w:tcW w:w="1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5054B63E" w14:textId="5C02236C" w:rsidR="00184A9A" w:rsidRPr="001F6FDC" w:rsidRDefault="00184A9A" w:rsidP="00E43A56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  <w:t>$</w:t>
            </w:r>
            <w:r w:rsidRPr="001F6FDC">
              <w:rPr>
                <w:color w:val="222A35" w:themeColor="text2" w:themeShade="80"/>
                <w:sz w:val="20"/>
                <w:szCs w:val="20"/>
              </w:rPr>
              <w:t>{Оператор ЭДО}</w:t>
            </w:r>
          </w:p>
        </w:tc>
        <w:tc>
          <w:tcPr>
            <w:tcW w:w="237" w:type="dxa"/>
            <w:tcBorders>
              <w:left w:val="single" w:sz="4" w:space="0" w:color="auto"/>
              <w:right w:val="single" w:sz="4" w:space="0" w:color="auto"/>
            </w:tcBorders>
          </w:tcPr>
          <w:p w14:paraId="5CE05278" w14:textId="77777777" w:rsidR="00184A9A" w:rsidRPr="001F6FDC" w:rsidRDefault="00184A9A" w:rsidP="00E43A56">
            <w:pPr>
              <w:jc w:val="center"/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</w:p>
        </w:tc>
        <w:tc>
          <w:tcPr>
            <w:tcW w:w="4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</w:tcPr>
          <w:p w14:paraId="0FCDE1FE" w14:textId="34C37FC5" w:rsidR="00184A9A" w:rsidRPr="001F6FDC" w:rsidRDefault="00184A9A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  <w:r w:rsidRPr="001F6FDC">
              <w:rPr>
                <w:color w:val="222A35" w:themeColor="text2" w:themeShade="80"/>
                <w:sz w:val="20"/>
                <w:szCs w:val="20"/>
              </w:rPr>
              <w:t>${</w:t>
            </w: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 xml:space="preserve">адрес: </w:t>
            </w:r>
            <w:r w:rsidRPr="001F6FDC">
              <w:rPr>
                <w:color w:val="222A35" w:themeColor="text2" w:themeShade="80"/>
                <w:sz w:val="20"/>
                <w:szCs w:val="20"/>
              </w:rPr>
              <w:t>}</w:t>
            </w:r>
          </w:p>
        </w:tc>
      </w:tr>
    </w:tbl>
    <w:p w14:paraId="72A4D808" w14:textId="390BB87B" w:rsidR="007D5AAF" w:rsidRPr="001F6FDC" w:rsidRDefault="0063672F" w:rsidP="006645F4">
      <w:pPr>
        <w:pStyle w:val="af8"/>
        <w:jc w:val="both"/>
        <w:rPr>
          <w:sz w:val="20"/>
          <w:szCs w:val="20"/>
        </w:rPr>
      </w:pPr>
      <w:r w:rsidRPr="001F6FDC">
        <w:rPr>
          <w:sz w:val="20"/>
          <w:szCs w:val="20"/>
        </w:rPr>
        <w:t>*</w:t>
      </w:r>
      <w:r w:rsidRPr="001F6FDC">
        <w:rPr>
          <w:rFonts w:ascii="Times New Roman" w:hAnsi="Times New Roman" w:cs="Times New Roman"/>
          <w:sz w:val="20"/>
          <w:szCs w:val="20"/>
        </w:rPr>
        <w:t xml:space="preserve">Выбирая «ЭДО» </w:t>
      </w:r>
      <w:r w:rsidR="007D5AAF" w:rsidRPr="001F6FDC">
        <w:rPr>
          <w:rFonts w:ascii="Times New Roman" w:hAnsi="Times New Roman" w:cs="Times New Roman"/>
          <w:sz w:val="20"/>
          <w:szCs w:val="20"/>
        </w:rPr>
        <w:t>Покупатель</w:t>
      </w:r>
      <w:r w:rsidRPr="001F6FDC">
        <w:rPr>
          <w:rFonts w:ascii="Times New Roman" w:hAnsi="Times New Roman" w:cs="Times New Roman"/>
          <w:sz w:val="20"/>
          <w:szCs w:val="20"/>
        </w:rPr>
        <w:t xml:space="preserve"> подтверждает, что он ознакомлен и согласен с Соглашением о переходе </w:t>
      </w:r>
      <w:r w:rsidR="007D5AAF" w:rsidRPr="001F6FDC">
        <w:rPr>
          <w:rFonts w:ascii="Times New Roman" w:hAnsi="Times New Roman" w:cs="Times New Roman"/>
          <w:sz w:val="20"/>
          <w:szCs w:val="20"/>
        </w:rPr>
        <w:t>на электронный документооборот</w:t>
      </w:r>
      <w:r w:rsidR="006645F4" w:rsidRPr="001F6FDC">
        <w:rPr>
          <w:rFonts w:ascii="Times New Roman" w:hAnsi="Times New Roman" w:cs="Times New Roman"/>
          <w:sz w:val="20"/>
          <w:szCs w:val="20"/>
        </w:rPr>
        <w:t xml:space="preserve"> В момент осуществления фактических действий по обмену электронными документами контрагент присоединяется к соглашению об использовании электронных документов, размещенному по адресу</w:t>
      </w:r>
      <w:r w:rsidR="006C04C6">
        <w:rPr>
          <w:rFonts w:ascii="Times New Roman" w:hAnsi="Times New Roman" w:cs="Times New Roman"/>
          <w:sz w:val="20"/>
          <w:szCs w:val="20"/>
        </w:rPr>
        <w:t xml:space="preserve"> </w:t>
      </w:r>
      <w:hyperlink r:id="rId11" w:history="1">
        <w:r w:rsidR="006C04C6" w:rsidRPr="007633E4">
          <w:rPr>
            <w:rStyle w:val="af1"/>
            <w:rFonts w:ascii="Times New Roman" w:hAnsi="Times New Roman" w:cs="Times New Roman"/>
            <w:sz w:val="20"/>
            <w:szCs w:val="20"/>
          </w:rPr>
          <w:t>https://www.company.rt.ru/about/disclosure/</w:t>
        </w:r>
      </w:hyperlink>
      <w:r w:rsidR="006C04C6">
        <w:rPr>
          <w:rFonts w:ascii="Times New Roman" w:hAnsi="Times New Roman" w:cs="Times New Roman"/>
          <w:sz w:val="20"/>
          <w:szCs w:val="20"/>
        </w:rPr>
        <w:t xml:space="preserve"> </w:t>
      </w:r>
      <w:r w:rsidR="006645F4" w:rsidRPr="001F6FDC">
        <w:rPr>
          <w:rFonts w:eastAsia="MS Mincho"/>
          <w:sz w:val="20"/>
          <w:szCs w:val="20"/>
          <w:lang w:eastAsia="ru-RU"/>
        </w:rPr>
        <w:t>.</w:t>
      </w:r>
    </w:p>
    <w:p w14:paraId="28347C3F" w14:textId="3822C015" w:rsidR="00CA008F" w:rsidRPr="001F6FDC" w:rsidRDefault="00FE6E4A" w:rsidP="001C6B2B">
      <w:pPr>
        <w:spacing w:after="0" w:line="480" w:lineRule="auto"/>
        <w:rPr>
          <w:rFonts w:ascii="Times New Roman" w:hAnsi="Times New Roman" w:cs="Times New Roman"/>
          <w:sz w:val="20"/>
          <w:szCs w:val="20"/>
        </w:rPr>
      </w:pPr>
      <w:r w:rsidRPr="001F6FDC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94080" behindDoc="0" locked="0" layoutInCell="1" allowOverlap="1" wp14:anchorId="00C7E9CF" wp14:editId="282FB5E1">
            <wp:simplePos x="0" y="0"/>
            <wp:positionH relativeFrom="margin">
              <wp:align>left</wp:align>
            </wp:positionH>
            <wp:positionV relativeFrom="paragraph">
              <wp:posOffset>243647</wp:posOffset>
            </wp:positionV>
            <wp:extent cx="245110" cy="299085"/>
            <wp:effectExtent l="0" t="0" r="0" b="0"/>
            <wp:wrapNone/>
            <wp:docPr id="55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Рисунок 5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5110" cy="299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5AAF" w:rsidRPr="001F6FDC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130A1A6E" w14:textId="77777777" w:rsidR="00BA1E4B" w:rsidRPr="001F6FDC" w:rsidRDefault="00F35F24" w:rsidP="006B0417">
      <w:pPr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                 </w:t>
      </w:r>
      <w:r w:rsidR="00E23600" w:rsidRPr="001F6FDC">
        <w:rPr>
          <w:rFonts w:ascii="Times New Roman" w:hAnsi="Times New Roman" w:cs="Times New Roman"/>
          <w:b/>
          <w:sz w:val="20"/>
          <w:szCs w:val="20"/>
        </w:rPr>
        <w:t>Срок действия договор</w:t>
      </w:r>
      <w:r w:rsidR="00D41A98" w:rsidRPr="001F6FDC">
        <w:rPr>
          <w:rFonts w:ascii="Times New Roman" w:hAnsi="Times New Roman" w:cs="Times New Roman"/>
          <w:b/>
          <w:sz w:val="20"/>
          <w:szCs w:val="20"/>
        </w:rPr>
        <w:t>а</w:t>
      </w:r>
    </w:p>
    <w:tbl>
      <w:tblPr>
        <w:tblStyle w:val="a3"/>
        <w:tblW w:w="90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261"/>
        <w:gridCol w:w="3878"/>
        <w:gridCol w:w="617"/>
      </w:tblGrid>
      <w:tr w:rsidR="00BA1E4B" w:rsidRPr="001F6FDC" w14:paraId="3EB87BD4" w14:textId="77777777" w:rsidTr="00FE6E4A">
        <w:trPr>
          <w:trHeight w:val="147"/>
        </w:trPr>
        <w:tc>
          <w:tcPr>
            <w:tcW w:w="4253" w:type="dxa"/>
            <w:vAlign w:val="bottom"/>
          </w:tcPr>
          <w:p w14:paraId="7A8E2552" w14:textId="605EC7BD" w:rsidR="00BA1E4B" w:rsidRPr="001F6FDC" w:rsidRDefault="00A472FF" w:rsidP="00BA1E4B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  <w:sdt>
              <w:sdtPr>
                <w:rPr>
                  <w:rFonts w:ascii="Times New Roman" w:hAnsi="Times New Roman" w:cs="Times New Roman"/>
                  <w:b/>
                  <w:sz w:val="20"/>
                  <w:szCs w:val="20"/>
                </w:rPr>
                <w:id w:val="17455278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A1E4B" w:rsidRPr="001F6FDC">
                  <w:rPr>
                    <w:rFonts w:ascii="MS Gothic" w:eastAsia="MS Gothic" w:hAnsi="MS Gothic" w:cs="Times New Roman" w:hint="eastAsia"/>
                    <w:b/>
                    <w:sz w:val="20"/>
                    <w:szCs w:val="20"/>
                  </w:rPr>
                  <w:t>☐</w:t>
                </w:r>
              </w:sdtContent>
            </w:sdt>
            <w:r w:rsidR="00BA1E4B"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BA1E4B" w:rsidRPr="001F6FDC">
              <w:rPr>
                <w:rFonts w:ascii="Times New Roman" w:hAnsi="Times New Roman" w:cs="Times New Roman"/>
                <w:sz w:val="20"/>
                <w:szCs w:val="20"/>
              </w:rPr>
              <w:t>До выполнения обязательств по договору</w:t>
            </w:r>
          </w:p>
        </w:tc>
        <w:tc>
          <w:tcPr>
            <w:tcW w:w="261" w:type="dxa"/>
            <w:vAlign w:val="bottom"/>
          </w:tcPr>
          <w:p w14:paraId="3A3AB200" w14:textId="77777777" w:rsidR="00BA1E4B" w:rsidRPr="001F6FDC" w:rsidRDefault="00BA1E4B" w:rsidP="00141B22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</w:p>
        </w:tc>
        <w:tc>
          <w:tcPr>
            <w:tcW w:w="3878" w:type="dxa"/>
            <w:vAlign w:val="bottom"/>
          </w:tcPr>
          <w:p w14:paraId="78CB8389" w14:textId="6575B0FB" w:rsidR="00BA1E4B" w:rsidRPr="001F6FDC" w:rsidRDefault="00A472FF" w:rsidP="00BA1E4B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  <w:sdt>
              <w:sdtPr>
                <w:rPr>
                  <w:rFonts w:ascii="Times New Roman" w:hAnsi="Times New Roman" w:cs="Times New Roman"/>
                  <w:b/>
                  <w:sz w:val="20"/>
                  <w:szCs w:val="20"/>
                </w:rPr>
                <w:id w:val="-11979245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A1E4B" w:rsidRPr="001F6FDC">
                  <w:rPr>
                    <w:rFonts w:ascii="MS Gothic" w:eastAsia="MS Gothic" w:hAnsi="MS Gothic" w:cs="Times New Roman" w:hint="eastAsia"/>
                    <w:b/>
                    <w:sz w:val="20"/>
                    <w:szCs w:val="20"/>
                  </w:rPr>
                  <w:t>☐</w:t>
                </w:r>
              </w:sdtContent>
            </w:sdt>
            <w:r w:rsidR="00BA1E4B" w:rsidRPr="001F6FD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BA1E4B" w:rsidRPr="001F6FDC">
              <w:rPr>
                <w:rFonts w:ascii="Times New Roman" w:hAnsi="Times New Roman" w:cs="Times New Roman"/>
                <w:sz w:val="20"/>
                <w:szCs w:val="20"/>
              </w:rPr>
              <w:t>«_____» _________________ 20__ г.</w:t>
            </w:r>
          </w:p>
        </w:tc>
        <w:tc>
          <w:tcPr>
            <w:tcW w:w="617" w:type="dxa"/>
            <w:vAlign w:val="bottom"/>
          </w:tcPr>
          <w:p w14:paraId="3282214C" w14:textId="77777777" w:rsidR="00BA1E4B" w:rsidRPr="001F6FDC" w:rsidRDefault="00BA1E4B" w:rsidP="00141B22">
            <w:pPr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</w:p>
        </w:tc>
      </w:tr>
    </w:tbl>
    <w:p w14:paraId="586B33EC" w14:textId="62DCC08E" w:rsidR="00BA1E4B" w:rsidRPr="001F6FDC" w:rsidRDefault="00BA1E4B" w:rsidP="00BA1E4B">
      <w:pPr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95104" behindDoc="0" locked="0" layoutInCell="1" allowOverlap="1" wp14:anchorId="7F204C60" wp14:editId="49D3E998">
            <wp:simplePos x="0" y="0"/>
            <wp:positionH relativeFrom="margin">
              <wp:align>left</wp:align>
            </wp:positionH>
            <wp:positionV relativeFrom="paragraph">
              <wp:posOffset>140170</wp:posOffset>
            </wp:positionV>
            <wp:extent cx="245110" cy="300355"/>
            <wp:effectExtent l="0" t="0" r="0" b="0"/>
            <wp:wrapNone/>
            <wp:docPr id="56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5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511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5A18" w:rsidRPr="001F6FDC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14:paraId="2927DF53" w14:textId="08B30F97" w:rsidR="002C581F" w:rsidRPr="001F6FDC" w:rsidRDefault="008A74C5" w:rsidP="00383A72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 xml:space="preserve">                </w:t>
      </w:r>
      <w:r w:rsidR="00F505F5" w:rsidRPr="001F6FDC">
        <w:rPr>
          <w:rFonts w:ascii="Times New Roman" w:hAnsi="Times New Roman" w:cs="Times New Roman"/>
          <w:b/>
          <w:sz w:val="20"/>
          <w:szCs w:val="20"/>
        </w:rPr>
        <w:t xml:space="preserve">Предмет </w:t>
      </w:r>
      <w:r w:rsidR="00797AAD" w:rsidRPr="001F6FDC">
        <w:rPr>
          <w:rFonts w:ascii="Times New Roman" w:hAnsi="Times New Roman" w:cs="Times New Roman"/>
          <w:b/>
          <w:sz w:val="20"/>
          <w:szCs w:val="20"/>
        </w:rPr>
        <w:t xml:space="preserve">и условия </w:t>
      </w:r>
      <w:r w:rsidR="00F505F5" w:rsidRPr="001F6FDC">
        <w:rPr>
          <w:rFonts w:ascii="Times New Roman" w:hAnsi="Times New Roman" w:cs="Times New Roman"/>
          <w:b/>
          <w:sz w:val="20"/>
          <w:szCs w:val="20"/>
        </w:rPr>
        <w:t>Договора</w:t>
      </w:r>
      <w:r w:rsidRPr="001F6FDC">
        <w:rPr>
          <w:rFonts w:ascii="Times New Roman" w:hAnsi="Times New Roman" w:cs="Times New Roman"/>
          <w:b/>
          <w:sz w:val="20"/>
          <w:szCs w:val="20"/>
        </w:rPr>
        <w:t xml:space="preserve">  </w:t>
      </w:r>
    </w:p>
    <w:p w14:paraId="490BCC84" w14:textId="77777777" w:rsidR="00785966" w:rsidRPr="001F6FDC" w:rsidRDefault="00785966" w:rsidP="00785966">
      <w:pPr>
        <w:pStyle w:val="a5"/>
        <w:spacing w:after="0" w:line="240" w:lineRule="auto"/>
        <w:ind w:left="0"/>
        <w:jc w:val="both"/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1F6FDC">
        <w:rPr>
          <w:rFonts w:ascii="Times New Roman" w:hAnsi="Times New Roman" w:cs="Times New Roman"/>
          <w:sz w:val="20"/>
          <w:szCs w:val="20"/>
        </w:rPr>
        <w:t xml:space="preserve">5.1.  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В порядке и на условиях, установленных Договором, Продавец обязуется передать Покупателю в собственность оборудование, указанное в Бланке заказа 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(Приложение 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>№1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>)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к Договору (далее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>- Оборудование), а Покупатель обязуется принять Оборудование и оплатить его.</w:t>
      </w:r>
    </w:p>
    <w:p w14:paraId="64B1BDF1" w14:textId="6CD5FA16" w:rsidR="00785966" w:rsidRPr="001F6FDC" w:rsidRDefault="00785966" w:rsidP="00785966">
      <w:pPr>
        <w:tabs>
          <w:tab w:val="left" w:pos="993"/>
        </w:tabs>
        <w:spacing w:after="0" w:line="240" w:lineRule="auto"/>
        <w:jc w:val="both"/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>5.2. Продавец обязуется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выполнить 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работы по установке и подключению 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>О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>борудования на площадке Покупателя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, а последний их оплатить, если такие работы определены Сторонами в 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>Бланк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>е</w:t>
      </w: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заказа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(Приложение №1).</w:t>
      </w:r>
    </w:p>
    <w:p w14:paraId="11D0A62A" w14:textId="77777777" w:rsidR="00785966" w:rsidRPr="001F6FDC" w:rsidRDefault="00785966" w:rsidP="00785966">
      <w:pPr>
        <w:tabs>
          <w:tab w:val="left" w:pos="993"/>
        </w:tabs>
        <w:spacing w:after="0" w:line="240" w:lineRule="auto"/>
        <w:jc w:val="both"/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t>5.3.  Продавец вправе привлекать третьих лиц к исполнению своих обязательств по Договору без предварительного согласования с Покупателем.</w:t>
      </w:r>
    </w:p>
    <w:p w14:paraId="0C83440C" w14:textId="62D61D12" w:rsidR="00785966" w:rsidRDefault="00785966" w:rsidP="00785966">
      <w:pPr>
        <w:tabs>
          <w:tab w:val="left" w:pos="993"/>
        </w:tabs>
        <w:spacing w:after="0" w:line="240" w:lineRule="auto"/>
        <w:jc w:val="both"/>
        <w:rPr>
          <w:rFonts w:ascii="Times New Roman" w:eastAsia="MS Mincho" w:hAnsi="Times New Roman" w:cs="Times New Roman"/>
          <w:sz w:val="20"/>
          <w:szCs w:val="20"/>
          <w:lang w:eastAsia="ja-JP"/>
        </w:rPr>
      </w:pPr>
      <w:r w:rsidRPr="001F6FDC">
        <w:rPr>
          <w:rFonts w:ascii="Times New Roman" w:eastAsia="MS Mincho" w:hAnsi="Times New Roman" w:cs="Times New Roman"/>
          <w:sz w:val="20"/>
          <w:szCs w:val="20"/>
          <w:lang w:eastAsia="ja-JP"/>
        </w:rPr>
        <w:lastRenderedPageBreak/>
        <w:t>5.4.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</w:t>
      </w:r>
      <w:r w:rsidRPr="007634B2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Термины, используемые в Договоре, определены </w:t>
      </w:r>
      <w:r w:rsidRPr="000F0D33">
        <w:rPr>
          <w:rFonts w:ascii="Times New Roman" w:eastAsia="MS Mincho" w:hAnsi="Times New Roman" w:cs="Times New Roman"/>
          <w:sz w:val="20"/>
          <w:szCs w:val="20"/>
          <w:lang w:eastAsia="ja-JP"/>
        </w:rPr>
        <w:t>Общи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>ми</w:t>
      </w:r>
      <w:r w:rsidRPr="000F0D33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условия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>ми</w:t>
      </w:r>
      <w:r w:rsidRPr="000F0D33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исполнения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</w:t>
      </w:r>
      <w:r w:rsidRPr="000F0D33">
        <w:rPr>
          <w:rFonts w:ascii="Times New Roman" w:eastAsia="MS Mincho" w:hAnsi="Times New Roman" w:cs="Times New Roman"/>
          <w:sz w:val="20"/>
          <w:szCs w:val="20"/>
          <w:lang w:eastAsia="ja-JP"/>
        </w:rPr>
        <w:t>договора купли-продажи оборудования</w:t>
      </w:r>
      <w:r w:rsidRPr="007634B2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, 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>размещенными на Сайте Продавца</w:t>
      </w:r>
      <w:r w:rsidRPr="007634B2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с сетевым адресом </w:t>
      </w:r>
      <w:hyperlink r:id="rId14" w:history="1">
        <w:r w:rsidRPr="007633E4">
          <w:rPr>
            <w:rStyle w:val="af1"/>
            <w:rFonts w:ascii="Times New Roman" w:eastAsia="MS Mincho" w:hAnsi="Times New Roman" w:cs="Times New Roman"/>
            <w:sz w:val="20"/>
            <w:szCs w:val="20"/>
            <w:lang w:eastAsia="ja-JP"/>
          </w:rPr>
          <w:t>https://msk.rt.ru/b2b/help/documents/edinydogovor</w:t>
        </w:r>
      </w:hyperlink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 (далее – Условия</w:t>
      </w:r>
      <w:r w:rsidRPr="007634B2">
        <w:rPr>
          <w:rFonts w:ascii="Times New Roman" w:eastAsia="MS Mincho" w:hAnsi="Times New Roman" w:cs="Times New Roman"/>
          <w:sz w:val="20"/>
          <w:szCs w:val="20"/>
          <w:lang w:eastAsia="ja-JP"/>
        </w:rPr>
        <w:t>), которые являются  неотъемлемой частью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Договора</w:t>
      </w:r>
      <w:r w:rsidRPr="007634B2">
        <w:rPr>
          <w:rFonts w:ascii="Times New Roman" w:eastAsia="MS Mincho" w:hAnsi="Times New Roman" w:cs="Times New Roman"/>
          <w:sz w:val="20"/>
          <w:szCs w:val="20"/>
          <w:lang w:eastAsia="ja-JP"/>
        </w:rPr>
        <w:t>.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</w:t>
      </w:r>
    </w:p>
    <w:p w14:paraId="22D628F9" w14:textId="6D4B21A4" w:rsidR="00785966" w:rsidRDefault="00785966" w:rsidP="00785966">
      <w:pPr>
        <w:tabs>
          <w:tab w:val="left" w:pos="993"/>
        </w:tabs>
        <w:spacing w:after="0" w:line="240" w:lineRule="auto"/>
        <w:jc w:val="both"/>
        <w:rPr>
          <w:rFonts w:ascii="Times New Roman" w:eastAsia="MS Mincho" w:hAnsi="Times New Roman" w:cs="Times New Roman"/>
          <w:sz w:val="20"/>
          <w:szCs w:val="20"/>
          <w:lang w:eastAsia="ja-JP"/>
        </w:rPr>
      </w:pP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5.5. </w:t>
      </w:r>
      <w:r w:rsidRPr="004C66E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Иные права и обязанности Сторон определяются </w:t>
      </w:r>
      <w:r w:rsidR="00554C74">
        <w:rPr>
          <w:rFonts w:ascii="Times New Roman" w:eastAsia="MS Mincho" w:hAnsi="Times New Roman" w:cs="Times New Roman"/>
          <w:sz w:val="20"/>
          <w:szCs w:val="20"/>
          <w:lang w:eastAsia="ja-JP"/>
        </w:rPr>
        <w:t>Условиями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. </w:t>
      </w:r>
      <w:r w:rsidRPr="004C66EC">
        <w:rPr>
          <w:rFonts w:ascii="Times New Roman" w:eastAsia="MS Mincho" w:hAnsi="Times New Roman" w:cs="Times New Roman"/>
          <w:sz w:val="20"/>
          <w:szCs w:val="20"/>
          <w:lang w:eastAsia="ja-JP"/>
        </w:rPr>
        <w:t>Договор является договором присоединения, положения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которого определены Продавцом</w:t>
      </w:r>
      <w:r w:rsidRPr="004C66E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 в </w:t>
      </w:r>
      <w:r w:rsidR="00554C74">
        <w:rPr>
          <w:rFonts w:ascii="Times New Roman" w:eastAsia="MS Mincho" w:hAnsi="Times New Roman" w:cs="Times New Roman"/>
          <w:sz w:val="20"/>
          <w:szCs w:val="20"/>
          <w:lang w:eastAsia="ja-JP"/>
        </w:rPr>
        <w:t>Условиях</w:t>
      </w:r>
      <w:r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. Заключая </w:t>
      </w:r>
      <w:r w:rsidRPr="004C66EC">
        <w:rPr>
          <w:rFonts w:ascii="Times New Roman" w:eastAsia="MS Mincho" w:hAnsi="Times New Roman" w:cs="Times New Roman"/>
          <w:sz w:val="20"/>
          <w:szCs w:val="20"/>
          <w:lang w:eastAsia="ja-JP"/>
        </w:rPr>
        <w:t xml:space="preserve">Договор, Покупатель в соответствии со ст. 428 Гражданского Кодекса Российской Федерации полностью и безусловно присоединяется к </w:t>
      </w:r>
      <w:r w:rsidR="00554C74">
        <w:rPr>
          <w:rFonts w:ascii="Times New Roman" w:eastAsia="MS Mincho" w:hAnsi="Times New Roman" w:cs="Times New Roman"/>
          <w:sz w:val="20"/>
          <w:szCs w:val="20"/>
          <w:lang w:eastAsia="ja-JP"/>
        </w:rPr>
        <w:t>Условиям</w:t>
      </w:r>
      <w:r w:rsidRPr="004C66EC">
        <w:rPr>
          <w:rFonts w:ascii="Times New Roman" w:eastAsia="MS Mincho" w:hAnsi="Times New Roman" w:cs="Times New Roman"/>
          <w:sz w:val="20"/>
          <w:szCs w:val="20"/>
          <w:lang w:eastAsia="ja-JP"/>
        </w:rPr>
        <w:t>, подтверждает, что ознакомился с ними и обязуется их неукоснительно соблюдать.</w:t>
      </w:r>
    </w:p>
    <w:p w14:paraId="0CEE9D2B" w14:textId="77777777" w:rsidR="00785966" w:rsidRDefault="00785966" w:rsidP="00785966">
      <w:pPr>
        <w:tabs>
          <w:tab w:val="left" w:pos="993"/>
        </w:tabs>
        <w:spacing w:after="0" w:line="240" w:lineRule="auto"/>
        <w:jc w:val="both"/>
        <w:rPr>
          <w:rFonts w:ascii="Times New Roman" w:eastAsia="MS Mincho" w:hAnsi="Times New Roman" w:cs="Times New Roman"/>
          <w:sz w:val="20"/>
          <w:szCs w:val="20"/>
          <w:lang w:eastAsia="ja-JP"/>
        </w:rPr>
      </w:pPr>
    </w:p>
    <w:p w14:paraId="6445D295" w14:textId="3992AF93" w:rsidR="00ED461B" w:rsidRPr="001F6FDC" w:rsidRDefault="005B61A7" w:rsidP="00ED461B">
      <w:pPr>
        <w:spacing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>6.</w:t>
      </w:r>
      <w:r w:rsidR="00ED461B" w:rsidRPr="001F6FDC">
        <w:rPr>
          <w:rFonts w:ascii="Times New Roman" w:hAnsi="Times New Roman" w:cs="Times New Roman"/>
          <w:b/>
          <w:sz w:val="20"/>
          <w:szCs w:val="20"/>
        </w:rPr>
        <w:t xml:space="preserve"> Контактные данные Оператора:</w:t>
      </w:r>
    </w:p>
    <w:tbl>
      <w:tblPr>
        <w:tblStyle w:val="af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6"/>
        <w:gridCol w:w="477"/>
        <w:gridCol w:w="3093"/>
        <w:gridCol w:w="809"/>
        <w:gridCol w:w="3231"/>
      </w:tblGrid>
      <w:tr w:rsidR="00B32FF2" w:rsidRPr="001F6FDC" w14:paraId="5AD407A9" w14:textId="77777777" w:rsidTr="00383A72">
        <w:trPr>
          <w:trHeight w:val="331"/>
        </w:trPr>
        <w:tc>
          <w:tcPr>
            <w:tcW w:w="1361" w:type="pct"/>
            <w:tcBorders>
              <w:top w:val="single" w:sz="4" w:space="0" w:color="DEEAF6" w:themeColor="accent1" w:themeTint="33"/>
              <w:left w:val="single" w:sz="4" w:space="0" w:color="DEEAF6" w:themeColor="accent1" w:themeTint="33"/>
              <w:right w:val="single" w:sz="4" w:space="0" w:color="DEEAF6" w:themeColor="accent1" w:themeTint="33"/>
            </w:tcBorders>
            <w:shd w:val="clear" w:color="auto" w:fill="DEEAF6" w:themeFill="accent1" w:themeFillTint="33"/>
            <w:vAlign w:val="center"/>
          </w:tcPr>
          <w:p w14:paraId="6ADE1160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 xml:space="preserve">Сайт ПАО </w:t>
            </w:r>
          </w:p>
          <w:p w14:paraId="644D8CA1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«Ростелеком»</w:t>
            </w:r>
          </w:p>
        </w:tc>
        <w:tc>
          <w:tcPr>
            <w:tcW w:w="228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0E18E6F7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9" w:type="pct"/>
            <w:tcBorders>
              <w:top w:val="single" w:sz="4" w:space="0" w:color="DEEAF6" w:themeColor="accent1" w:themeTint="33"/>
              <w:left w:val="single" w:sz="4" w:space="0" w:color="DEEAF6" w:themeColor="accent1" w:themeTint="33"/>
              <w:right w:val="single" w:sz="4" w:space="0" w:color="DEEAF6" w:themeColor="accent1" w:themeTint="33"/>
            </w:tcBorders>
            <w:shd w:val="clear" w:color="auto" w:fill="DEEAF6" w:themeFill="accent1" w:themeFillTint="33"/>
            <w:vAlign w:val="center"/>
          </w:tcPr>
          <w:p w14:paraId="6C61497A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 xml:space="preserve">Сервис </w:t>
            </w:r>
          </w:p>
          <w:p w14:paraId="6B4CAC8D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«Личный кабинет»</w:t>
            </w:r>
          </w:p>
        </w:tc>
        <w:tc>
          <w:tcPr>
            <w:tcW w:w="387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77849854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45" w:type="pct"/>
            <w:tcBorders>
              <w:top w:val="single" w:sz="4" w:space="0" w:color="DEEAF6" w:themeColor="accent1" w:themeTint="33"/>
              <w:left w:val="single" w:sz="4" w:space="0" w:color="DEEAF6" w:themeColor="accent1" w:themeTint="33"/>
              <w:right w:val="single" w:sz="4" w:space="0" w:color="DEEAF6" w:themeColor="accent1" w:themeTint="33"/>
            </w:tcBorders>
            <w:shd w:val="clear" w:color="auto" w:fill="DEEAF6" w:themeFill="accent1" w:themeFillTint="33"/>
            <w:vAlign w:val="center"/>
          </w:tcPr>
          <w:p w14:paraId="59E934B0" w14:textId="46495B50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ВКонтакте</w:t>
            </w:r>
            <w:proofErr w:type="spellEnd"/>
          </w:p>
          <w:p w14:paraId="629720D9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«Ростелеком Бизнес – Поддержка»</w:t>
            </w:r>
          </w:p>
        </w:tc>
      </w:tr>
      <w:tr w:rsidR="00B32FF2" w:rsidRPr="001F6FDC" w14:paraId="12239A1F" w14:textId="77777777" w:rsidTr="00383A72">
        <w:trPr>
          <w:trHeight w:val="47"/>
        </w:trPr>
        <w:tc>
          <w:tcPr>
            <w:tcW w:w="1361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1336CEA4" w14:textId="77777777" w:rsidR="00B32FF2" w:rsidRPr="001F6FDC" w:rsidRDefault="00B32FF2" w:rsidP="00C70DA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8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38A220CD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9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3ED12D4B" w14:textId="77777777" w:rsidR="00B32FF2" w:rsidRPr="001F6FDC" w:rsidRDefault="00B32FF2" w:rsidP="00C70DA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7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79C36165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</w:p>
        </w:tc>
        <w:tc>
          <w:tcPr>
            <w:tcW w:w="1545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4A49F407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color w:val="222A35" w:themeColor="text2" w:themeShade="80"/>
                <w:sz w:val="20"/>
                <w:szCs w:val="20"/>
              </w:rPr>
            </w:pPr>
          </w:p>
        </w:tc>
      </w:tr>
      <w:tr w:rsidR="00B32FF2" w:rsidRPr="001F6FDC" w14:paraId="2589ABD6" w14:textId="77777777" w:rsidTr="00383A72">
        <w:trPr>
          <w:trHeight w:val="412"/>
        </w:trPr>
        <w:tc>
          <w:tcPr>
            <w:tcW w:w="1361" w:type="pct"/>
            <w:tcBorders>
              <w:left w:val="single" w:sz="4" w:space="0" w:color="DEEAF6" w:themeColor="accent1" w:themeTint="33"/>
              <w:bottom w:val="single" w:sz="4" w:space="0" w:color="DEEAF6" w:themeColor="accent1" w:themeTint="33"/>
              <w:right w:val="single" w:sz="4" w:space="0" w:color="DEEAF6" w:themeColor="accent1" w:themeTint="33"/>
            </w:tcBorders>
            <w:vAlign w:val="center"/>
          </w:tcPr>
          <w:p w14:paraId="7ADC481D" w14:textId="77777777" w:rsidR="00B32FF2" w:rsidRPr="001F6FDC" w:rsidRDefault="00B32FF2" w:rsidP="00C70DAF">
            <w:pPr>
              <w:jc w:val="center"/>
              <w:rPr>
                <w:sz w:val="20"/>
                <w:szCs w:val="20"/>
              </w:rPr>
            </w:pPr>
            <w:r w:rsidRPr="001F6FDC">
              <w:rPr>
                <w:sz w:val="20"/>
                <w:szCs w:val="20"/>
              </w:rPr>
              <w:object w:dxaOrig="1440" w:dyaOrig="1380" w14:anchorId="7F3A3972">
                <v:shape id="_x0000_i1033" type="#_x0000_t75" style="width:27.6pt;height:27.6pt" o:ole="">
                  <v:imagedata r:id="rId15" o:title=""/>
                </v:shape>
                <o:OLEObject Type="Embed" ProgID="PBrush" ShapeID="_x0000_i1033" DrawAspect="Content" ObjectID="_1819107515" r:id="rId16"/>
              </w:object>
            </w:r>
          </w:p>
          <w:p w14:paraId="6FC76ADB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www</w:t>
            </w: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spellStart"/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t</w:t>
            </w:r>
            <w:proofErr w:type="spellEnd"/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spellStart"/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ru</w:t>
            </w:r>
            <w:proofErr w:type="spellEnd"/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</w:t>
            </w:r>
            <w:r w:rsidRPr="001F6F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</w:t>
            </w:r>
          </w:p>
        </w:tc>
        <w:tc>
          <w:tcPr>
            <w:tcW w:w="228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505B4A2B" w14:textId="77777777" w:rsidR="00B32FF2" w:rsidRPr="001F6FDC" w:rsidRDefault="00B32FF2" w:rsidP="00C70DA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79" w:type="pct"/>
            <w:tcBorders>
              <w:left w:val="single" w:sz="4" w:space="0" w:color="DEEAF6" w:themeColor="accent1" w:themeTint="33"/>
              <w:bottom w:val="single" w:sz="4" w:space="0" w:color="DEEAF6" w:themeColor="accent1" w:themeTint="33"/>
              <w:right w:val="single" w:sz="4" w:space="0" w:color="DEEAF6" w:themeColor="accent1" w:themeTint="33"/>
            </w:tcBorders>
            <w:vAlign w:val="center"/>
          </w:tcPr>
          <w:p w14:paraId="59394224" w14:textId="77777777" w:rsidR="00B32FF2" w:rsidRPr="001F6FDC" w:rsidRDefault="00B32FF2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F6FD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object w:dxaOrig="1665" w:dyaOrig="1605" w14:anchorId="77BAD900">
                <v:shape id="_x0000_i1034" type="#_x0000_t75" style="width:26.2pt;height:26.2pt" o:ole="">
                  <v:imagedata r:id="rId17" o:title=""/>
                </v:shape>
                <o:OLEObject Type="Embed" ProgID="PBrush" ShapeID="_x0000_i1034" DrawAspect="Content" ObjectID="_1819107516" r:id="rId18"/>
              </w:object>
            </w:r>
          </w:p>
          <w:p w14:paraId="04AB35D9" w14:textId="77777777" w:rsidR="00B32FF2" w:rsidRPr="001F6FDC" w:rsidRDefault="00A472FF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hyperlink r:id="rId19" w:history="1">
              <w:r w:rsidR="00B32FF2" w:rsidRPr="001F6FDC">
                <w:rPr>
                  <w:rFonts w:ascii="Times New Roman" w:hAnsi="Times New Roman" w:cs="Times New Roman"/>
                  <w:sz w:val="20"/>
                  <w:szCs w:val="20"/>
                  <w:lang w:val="en-US"/>
                </w:rPr>
                <w:t>https://client.rt.ru</w:t>
              </w:r>
            </w:hyperlink>
          </w:p>
        </w:tc>
        <w:tc>
          <w:tcPr>
            <w:tcW w:w="387" w:type="pct"/>
            <w:tcBorders>
              <w:left w:val="single" w:sz="4" w:space="0" w:color="DEEAF6" w:themeColor="accent1" w:themeTint="33"/>
              <w:right w:val="single" w:sz="4" w:space="0" w:color="DEEAF6" w:themeColor="accent1" w:themeTint="33"/>
            </w:tcBorders>
          </w:tcPr>
          <w:p w14:paraId="373D8659" w14:textId="77777777" w:rsidR="00B32FF2" w:rsidRPr="001F6FDC" w:rsidRDefault="00B32FF2" w:rsidP="00C70DA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45" w:type="pct"/>
            <w:tcBorders>
              <w:left w:val="single" w:sz="4" w:space="0" w:color="DEEAF6" w:themeColor="accent1" w:themeTint="33"/>
              <w:bottom w:val="single" w:sz="4" w:space="0" w:color="DEEAF6" w:themeColor="accent1" w:themeTint="33"/>
              <w:right w:val="single" w:sz="4" w:space="0" w:color="DEEAF6" w:themeColor="accent1" w:themeTint="33"/>
            </w:tcBorders>
            <w:vAlign w:val="center"/>
          </w:tcPr>
          <w:p w14:paraId="30058367" w14:textId="77777777" w:rsidR="00B32FF2" w:rsidRPr="001F6FDC" w:rsidRDefault="00B32FF2" w:rsidP="00C70DAF">
            <w:pPr>
              <w:jc w:val="center"/>
              <w:rPr>
                <w:b/>
                <w:sz w:val="20"/>
                <w:szCs w:val="20"/>
              </w:rPr>
            </w:pPr>
            <w:r w:rsidRPr="001F6FDC">
              <w:rPr>
                <w:sz w:val="20"/>
                <w:szCs w:val="20"/>
              </w:rPr>
              <w:object w:dxaOrig="12915" w:dyaOrig="12795" w14:anchorId="35C893E2">
                <v:shape id="_x0000_i1035" type="#_x0000_t75" style="width:27.1pt;height:26.65pt" o:ole="">
                  <v:imagedata r:id="rId20" o:title=""/>
                </v:shape>
                <o:OLEObject Type="Embed" ProgID="PBrush" ShapeID="_x0000_i1035" DrawAspect="Content" ObjectID="_1819107517" r:id="rId21"/>
              </w:object>
            </w:r>
          </w:p>
          <w:p w14:paraId="5E8EC0DC" w14:textId="77777777" w:rsidR="00B32FF2" w:rsidRPr="001F6FDC" w:rsidRDefault="00A472FF" w:rsidP="00C70DAF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hyperlink r:id="rId22" w:history="1">
              <w:r w:rsidR="00B32FF2" w:rsidRPr="001F6FDC">
                <w:rPr>
                  <w:rFonts w:ascii="Times New Roman" w:hAnsi="Times New Roman" w:cs="Times New Roman"/>
                  <w:sz w:val="20"/>
                  <w:szCs w:val="20"/>
                </w:rPr>
                <w:t>https://vk.com/rostelecomhelpb2b</w:t>
              </w:r>
            </w:hyperlink>
          </w:p>
        </w:tc>
      </w:tr>
    </w:tbl>
    <w:p w14:paraId="591E2D79" w14:textId="77777777" w:rsidR="00BE3517" w:rsidRPr="001F6FDC" w:rsidRDefault="00BE3517" w:rsidP="001110E6">
      <w:pPr>
        <w:spacing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14:paraId="20E0D894" w14:textId="22A7775F" w:rsidR="005D4FED" w:rsidRPr="001F6FDC" w:rsidRDefault="005B61A7" w:rsidP="001110E6">
      <w:pPr>
        <w:spacing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1F6FDC">
        <w:rPr>
          <w:rFonts w:ascii="Times New Roman" w:hAnsi="Times New Roman" w:cs="Times New Roman"/>
          <w:b/>
          <w:sz w:val="20"/>
          <w:szCs w:val="20"/>
        </w:rPr>
        <w:t>7</w:t>
      </w:r>
      <w:r w:rsidR="00CE66CD" w:rsidRPr="001F6FDC">
        <w:rPr>
          <w:rFonts w:ascii="Times New Roman" w:hAnsi="Times New Roman" w:cs="Times New Roman"/>
          <w:b/>
          <w:sz w:val="20"/>
          <w:szCs w:val="20"/>
        </w:rPr>
        <w:t xml:space="preserve">. </w:t>
      </w:r>
      <w:r w:rsidR="00FA122D" w:rsidRPr="001F6FDC">
        <w:rPr>
          <w:rFonts w:ascii="Times New Roman" w:hAnsi="Times New Roman" w:cs="Times New Roman"/>
          <w:b/>
          <w:sz w:val="20"/>
          <w:szCs w:val="20"/>
        </w:rPr>
        <w:t>Реквизиты и подписи сторон:</w:t>
      </w:r>
    </w:p>
    <w:tbl>
      <w:tblPr>
        <w:tblStyle w:val="a3"/>
        <w:tblW w:w="10490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5"/>
        <w:gridCol w:w="1530"/>
        <w:gridCol w:w="1829"/>
        <w:gridCol w:w="280"/>
        <w:gridCol w:w="1605"/>
        <w:gridCol w:w="3681"/>
      </w:tblGrid>
      <w:tr w:rsidR="00785966" w:rsidRPr="00F057E1" w14:paraId="1DF59499" w14:textId="77777777" w:rsidTr="00FB02CF">
        <w:trPr>
          <w:trHeight w:val="108"/>
        </w:trPr>
        <w:tc>
          <w:tcPr>
            <w:tcW w:w="4924" w:type="dxa"/>
            <w:gridSpan w:val="3"/>
            <w:tcBorders>
              <w:bottom w:val="single" w:sz="4" w:space="0" w:color="auto"/>
            </w:tcBorders>
          </w:tcPr>
          <w:p w14:paraId="2EF2583E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Продавец/ПАО «Ростелеком»</w:t>
            </w:r>
          </w:p>
        </w:tc>
        <w:tc>
          <w:tcPr>
            <w:tcW w:w="280" w:type="dxa"/>
          </w:tcPr>
          <w:p w14:paraId="222FFD0B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5286" w:type="dxa"/>
            <w:gridSpan w:val="2"/>
            <w:tcBorders>
              <w:bottom w:val="single" w:sz="4" w:space="0" w:color="auto"/>
            </w:tcBorders>
          </w:tcPr>
          <w:p w14:paraId="260B6384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Покупатель</w:t>
            </w:r>
          </w:p>
        </w:tc>
      </w:tr>
      <w:tr w:rsidR="00785966" w:rsidRPr="00F057E1" w14:paraId="7A037CA2" w14:textId="77777777" w:rsidTr="00FB02CF">
        <w:trPr>
          <w:trHeight w:val="138"/>
        </w:trPr>
        <w:tc>
          <w:tcPr>
            <w:tcW w:w="49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527CA8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Адрес места нахождения:</w:t>
            </w: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04853963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F7444A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Адрес места нахождения:</w:t>
            </w:r>
          </w:p>
        </w:tc>
      </w:tr>
      <w:tr w:rsidR="00785966" w:rsidRPr="00F057E1" w14:paraId="145B6C16" w14:textId="77777777" w:rsidTr="00FB02CF">
        <w:trPr>
          <w:trHeight w:val="185"/>
        </w:trPr>
        <w:tc>
          <w:tcPr>
            <w:tcW w:w="49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D14411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91167, город Санкт-Петербург, </w:t>
            </w:r>
            <w:proofErr w:type="spellStart"/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н.тер.г</w:t>
            </w:r>
            <w:proofErr w:type="spellEnd"/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. муниципальный округ </w:t>
            </w:r>
            <w:proofErr w:type="spellStart"/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мольнинское</w:t>
            </w:r>
            <w:proofErr w:type="spellEnd"/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, наб. </w:t>
            </w:r>
            <w:proofErr w:type="spellStart"/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инопская</w:t>
            </w:r>
            <w:proofErr w:type="spellEnd"/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 д. 14 Литера А</w:t>
            </w: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612D2BB2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F23EAE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41F939FF" w14:textId="77777777" w:rsidTr="00FB02CF">
        <w:trPr>
          <w:trHeight w:val="118"/>
        </w:trPr>
        <w:tc>
          <w:tcPr>
            <w:tcW w:w="49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24E376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Почтовый адрес:</w:t>
            </w: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5DB1033F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D67FFF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Почтовый адрес:</w:t>
            </w:r>
          </w:p>
        </w:tc>
      </w:tr>
      <w:tr w:rsidR="00785966" w:rsidRPr="00F057E1" w14:paraId="23FF3CCF" w14:textId="77777777" w:rsidTr="00FB02CF">
        <w:trPr>
          <w:trHeight w:val="95"/>
        </w:trPr>
        <w:tc>
          <w:tcPr>
            <w:tcW w:w="49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32B5E5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6178C5E4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CA267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46977840" w14:textId="77777777" w:rsidTr="00FB02CF">
        <w:trPr>
          <w:trHeight w:val="56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CCA08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ГРН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380268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69C15108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84E867C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ГРН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78A1013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3038F70C" w14:textId="77777777" w:rsidTr="00FB02CF">
        <w:trPr>
          <w:trHeight w:val="119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ED16CD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ИНН/КПП 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90915D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72255CEC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6AB628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Н/КПП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DAF013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2A157C8C" w14:textId="77777777" w:rsidTr="00FB02CF">
        <w:trPr>
          <w:trHeight w:val="119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46A61C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ОКПО 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36B22A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5D5DD40A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39C7B37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КПО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52FE949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63B64DC0" w14:textId="77777777" w:rsidTr="00FB02CF">
        <w:trPr>
          <w:trHeight w:val="120"/>
        </w:trPr>
        <w:tc>
          <w:tcPr>
            <w:tcW w:w="49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57D756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Банковские реквизиты:</w:t>
            </w: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65ECB4D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E36C15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eastAsia="ru-RU"/>
              </w:rPr>
              <w:t>Банковские реквизиты :</w:t>
            </w:r>
          </w:p>
        </w:tc>
      </w:tr>
      <w:tr w:rsidR="00785966" w:rsidRPr="00F057E1" w14:paraId="4E125C86" w14:textId="77777777" w:rsidTr="00FB02CF">
        <w:trPr>
          <w:trHeight w:val="56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3D19CB5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именование банка: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75C369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6FD6966B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69B4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именование банка: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5C4E858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63378B9F" w14:textId="77777777" w:rsidTr="00FB02CF">
        <w:trPr>
          <w:trHeight w:val="56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1745161" w14:textId="77777777" w:rsidR="00785966" w:rsidRPr="00F057E1" w:rsidRDefault="00785966" w:rsidP="00FB02C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счетный счет: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62C1C4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25B059A4" w14:textId="77777777" w:rsidR="00785966" w:rsidRPr="00F057E1" w:rsidRDefault="00785966" w:rsidP="00FB02CF">
            <w:pPr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96BAF75" w14:textId="77777777" w:rsidR="00785966" w:rsidRPr="00F057E1" w:rsidRDefault="00785966" w:rsidP="00FB02C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счетный счет: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3371543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2A52F706" w14:textId="77777777" w:rsidTr="00FB02CF">
        <w:trPr>
          <w:trHeight w:val="63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43C42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ИК / К/счет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8B8A697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2EDBB6F0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E05E4F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ИК / К/счет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2E828C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16250AD7" w14:textId="77777777" w:rsidTr="00FB02CF">
        <w:trPr>
          <w:trHeight w:val="63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BDB6391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ИО подписанта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879FF9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0010D553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0D477AB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ИО подписанта</w:t>
            </w:r>
          </w:p>
        </w:tc>
        <w:tc>
          <w:tcPr>
            <w:tcW w:w="3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FF9C8A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785966" w:rsidRPr="00F057E1" w14:paraId="78E872E3" w14:textId="77777777" w:rsidTr="00FB02CF">
        <w:trPr>
          <w:trHeight w:val="56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1D9021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лжность:</w:t>
            </w:r>
          </w:p>
        </w:tc>
        <w:tc>
          <w:tcPr>
            <w:tcW w:w="33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72F1A67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4514C825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94F0E67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лжность:</w:t>
            </w:r>
          </w:p>
        </w:tc>
      </w:tr>
      <w:tr w:rsidR="00785966" w:rsidRPr="00F057E1" w14:paraId="0BF51699" w14:textId="77777777" w:rsidTr="00FB02CF">
        <w:trPr>
          <w:trHeight w:val="56"/>
        </w:trPr>
        <w:tc>
          <w:tcPr>
            <w:tcW w:w="3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88C56C5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ействующий на основании ____________________ №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AE9710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38A2BD04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3A0C42" w14:textId="77777777" w:rsidR="00785966" w:rsidRPr="00F057E1" w:rsidRDefault="00785966" w:rsidP="00FB02C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действующий на основании </w:t>
            </w:r>
          </w:p>
        </w:tc>
      </w:tr>
      <w:tr w:rsidR="00785966" w:rsidRPr="00F057E1" w14:paraId="0C391174" w14:textId="77777777" w:rsidTr="00FB02CF">
        <w:trPr>
          <w:trHeight w:val="53"/>
        </w:trPr>
        <w:tc>
          <w:tcPr>
            <w:tcW w:w="49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4709E28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 «______» ______________ 20__г.</w:t>
            </w:r>
          </w:p>
          <w:p w14:paraId="7F7055AB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____________</w:t>
            </w:r>
          </w:p>
          <w:p w14:paraId="13938BF7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vertAlign w:val="superscript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vertAlign w:val="superscript"/>
                <w:lang w:eastAsia="ru-RU"/>
              </w:rPr>
              <w:t>подпись</w:t>
            </w:r>
          </w:p>
          <w:p w14:paraId="1E6D4C8A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vertAlign w:val="superscript"/>
                <w:lang w:eastAsia="ru-RU"/>
              </w:rPr>
            </w:pPr>
          </w:p>
        </w:tc>
        <w:tc>
          <w:tcPr>
            <w:tcW w:w="280" w:type="dxa"/>
            <w:tcBorders>
              <w:left w:val="single" w:sz="4" w:space="0" w:color="auto"/>
              <w:right w:val="single" w:sz="4" w:space="0" w:color="auto"/>
            </w:tcBorders>
          </w:tcPr>
          <w:p w14:paraId="621DFA63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2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31B80E8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14:paraId="412D0F0F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___________</w:t>
            </w:r>
          </w:p>
          <w:p w14:paraId="78A796ED" w14:textId="77777777" w:rsidR="00785966" w:rsidRPr="00F057E1" w:rsidRDefault="00785966" w:rsidP="00FB02CF">
            <w:pPr>
              <w:rPr>
                <w:rFonts w:ascii="Times New Roman" w:eastAsia="Times New Roman" w:hAnsi="Times New Roman" w:cs="Times New Roman"/>
                <w:sz w:val="20"/>
                <w:szCs w:val="20"/>
                <w:vertAlign w:val="superscript"/>
                <w:lang w:eastAsia="ru-RU"/>
              </w:rPr>
            </w:pPr>
            <w:r w:rsidRPr="00F057E1">
              <w:rPr>
                <w:rFonts w:ascii="Times New Roman" w:eastAsia="Times New Roman" w:hAnsi="Times New Roman" w:cs="Times New Roman"/>
                <w:sz w:val="20"/>
                <w:szCs w:val="20"/>
                <w:vertAlign w:val="superscript"/>
                <w:lang w:eastAsia="ru-RU"/>
              </w:rPr>
              <w:t>подпись</w:t>
            </w:r>
          </w:p>
          <w:p w14:paraId="5055F231" w14:textId="77777777" w:rsidR="00785966" w:rsidRPr="00F057E1" w:rsidRDefault="00785966" w:rsidP="00FB02CF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2B4AFABC" w14:textId="4957E007" w:rsidR="00B6408B" w:rsidRDefault="00B6408B" w:rsidP="00B725F8">
      <w:pPr>
        <w:rPr>
          <w:rFonts w:ascii="Times New Roman" w:hAnsi="Times New Roman" w:cs="Times New Roman"/>
          <w:sz w:val="20"/>
          <w:szCs w:val="20"/>
        </w:rPr>
      </w:pPr>
    </w:p>
    <w:p w14:paraId="4B3A40C3" w14:textId="77777777" w:rsidR="00785966" w:rsidRPr="001F6FDC" w:rsidRDefault="00785966" w:rsidP="00B725F8">
      <w:pPr>
        <w:rPr>
          <w:rFonts w:ascii="Times New Roman" w:hAnsi="Times New Roman" w:cs="Times New Roman"/>
          <w:sz w:val="20"/>
          <w:szCs w:val="20"/>
        </w:rPr>
      </w:pPr>
      <w:bookmarkStart w:id="0" w:name="_GoBack"/>
      <w:bookmarkEnd w:id="0"/>
    </w:p>
    <w:p w14:paraId="5A67CC83" w14:textId="2771FACB" w:rsidR="00735059" w:rsidRPr="001F6FDC" w:rsidRDefault="00735059" w:rsidP="00945A5F">
      <w:pPr>
        <w:rPr>
          <w:rFonts w:ascii="Times New Roman" w:hAnsi="Times New Roman" w:cs="Times New Roman"/>
          <w:b/>
          <w:sz w:val="20"/>
          <w:szCs w:val="20"/>
        </w:rPr>
      </w:pPr>
    </w:p>
    <w:p w14:paraId="5AAF1436" w14:textId="4AC40FF4" w:rsidR="00735059" w:rsidRPr="001F6FDC" w:rsidRDefault="00735059" w:rsidP="00735059">
      <w:pPr>
        <w:rPr>
          <w:rFonts w:ascii="Times New Roman" w:hAnsi="Times New Roman" w:cs="Times New Roman"/>
          <w:sz w:val="20"/>
          <w:szCs w:val="20"/>
        </w:rPr>
      </w:pPr>
    </w:p>
    <w:p w14:paraId="5EA4D8D5" w14:textId="77777777" w:rsidR="00997684" w:rsidRPr="001F6FDC" w:rsidRDefault="00997684" w:rsidP="00735059">
      <w:pPr>
        <w:rPr>
          <w:rFonts w:ascii="Times New Roman" w:hAnsi="Times New Roman" w:cs="Times New Roman"/>
          <w:sz w:val="20"/>
          <w:szCs w:val="20"/>
        </w:rPr>
      </w:pPr>
    </w:p>
    <w:sectPr w:rsidR="00997684" w:rsidRPr="001F6FDC" w:rsidSect="00383A72">
      <w:headerReference w:type="default" r:id="rId23"/>
      <w:headerReference w:type="first" r:id="rId24"/>
      <w:pgSz w:w="11906" w:h="16838"/>
      <w:pgMar w:top="0" w:right="720" w:bottom="142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EE6187" w14:textId="77777777" w:rsidR="00A472FF" w:rsidRDefault="00A472FF" w:rsidP="00C507EC">
      <w:pPr>
        <w:spacing w:after="0" w:line="240" w:lineRule="auto"/>
      </w:pPr>
      <w:r>
        <w:separator/>
      </w:r>
    </w:p>
  </w:endnote>
  <w:endnote w:type="continuationSeparator" w:id="0">
    <w:p w14:paraId="5E82AFDB" w14:textId="77777777" w:rsidR="00A472FF" w:rsidRDefault="00A472FF" w:rsidP="00C507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5A6157" w14:textId="77777777" w:rsidR="00A472FF" w:rsidRDefault="00A472FF" w:rsidP="00C507EC">
      <w:pPr>
        <w:spacing w:after="0" w:line="240" w:lineRule="auto"/>
      </w:pPr>
      <w:r>
        <w:separator/>
      </w:r>
    </w:p>
  </w:footnote>
  <w:footnote w:type="continuationSeparator" w:id="0">
    <w:p w14:paraId="67E0D816" w14:textId="77777777" w:rsidR="00A472FF" w:rsidRDefault="00A472FF" w:rsidP="00C507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4952172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14:paraId="5D79104B" w14:textId="2913CEF7" w:rsidR="00532332" w:rsidRPr="00E976BE" w:rsidRDefault="00532332">
        <w:pPr>
          <w:pStyle w:val="a8"/>
          <w:jc w:val="center"/>
          <w:rPr>
            <w:rFonts w:ascii="Times New Roman" w:hAnsi="Times New Roman" w:cs="Times New Roman"/>
            <w:sz w:val="20"/>
            <w:szCs w:val="20"/>
          </w:rPr>
        </w:pPr>
        <w:r w:rsidRPr="00E976BE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E976BE">
          <w:rPr>
            <w:rFonts w:ascii="Times New Roman" w:hAnsi="Times New Roman" w:cs="Times New Roman"/>
            <w:sz w:val="20"/>
            <w:szCs w:val="20"/>
          </w:rPr>
          <w:instrText>PAGE   \* MERGEFORMAT</w:instrText>
        </w:r>
        <w:r w:rsidRPr="00E976BE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500123">
          <w:rPr>
            <w:rFonts w:ascii="Times New Roman" w:hAnsi="Times New Roman" w:cs="Times New Roman"/>
            <w:noProof/>
            <w:sz w:val="20"/>
            <w:szCs w:val="20"/>
          </w:rPr>
          <w:t>2</w:t>
        </w:r>
        <w:r w:rsidRPr="00E976BE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  <w:p w14:paraId="08730390" w14:textId="77777777" w:rsidR="00532332" w:rsidRDefault="00532332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8146F1" w14:textId="47B4591E" w:rsidR="007574F5" w:rsidRDefault="00A472FF">
    <w:pPr>
      <w:pStyle w:val="a8"/>
    </w:pPr>
    <w:r>
      <w:rPr>
        <w:noProof/>
        <w:lang w:eastAsia="ru-RU"/>
      </w:rPr>
      <w:object w:dxaOrig="1440" w:dyaOrig="1440" w14:anchorId="4316F21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2pt;margin-top:-27.7pt;width:120.65pt;height:48.65pt;z-index:251658240;mso-position-horizontal-relative:text;mso-position-vertical-relative:text" wrapcoords="0 665 0 20603 21332 20603 21466 665 0 665">
          <v:imagedata r:id="rId1" o:title=""/>
          <w10:wrap type="tight"/>
        </v:shape>
        <o:OLEObject Type="Embed" ProgID="Visio.Drawing.15" ShapeID="_x0000_s2049" DrawAspect="Content" ObjectID="_1819107518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0" type="#_x0000_t75" style="width:31.8pt;height:29.9pt;visibility:visible" o:bullet="t">
        <v:imagedata r:id="rId1" o:title=""/>
      </v:shape>
    </w:pict>
  </w:numPicBullet>
  <w:numPicBullet w:numPicBulletId="1">
    <w:pict>
      <v:shape id="_x0000_i1071" type="#_x0000_t75" style="width:31.8pt;height:29.9pt;visibility:visible" o:bullet="t">
        <v:imagedata r:id="rId2" o:title=""/>
      </v:shape>
    </w:pict>
  </w:numPicBullet>
  <w:numPicBullet w:numPicBulletId="2">
    <w:pict>
      <v:shape id="_x0000_i1072" type="#_x0000_t75" style="width:31.8pt;height:27.6pt;visibility:visible" o:bullet="t">
        <v:imagedata r:id="rId3" o:title=""/>
      </v:shape>
    </w:pict>
  </w:numPicBullet>
  <w:numPicBullet w:numPicBulletId="3">
    <w:pict>
      <v:shape id="_x0000_i1073" type="#_x0000_t75" style="width:31.8pt;height:27.6pt;visibility:visible" o:bullet="t">
        <v:imagedata r:id="rId4" o:title=""/>
      </v:shape>
    </w:pict>
  </w:numPicBullet>
  <w:numPicBullet w:numPicBulletId="4">
    <w:pict>
      <v:shape id="_x0000_i1074" type="#_x0000_t75" style="width:31.8pt;height:29.9pt;visibility:visible" o:bullet="t">
        <v:imagedata r:id="rId5" o:title=""/>
      </v:shape>
    </w:pict>
  </w:numPicBullet>
  <w:numPicBullet w:numPicBulletId="5">
    <w:pict>
      <v:shape id="_x0000_i1075" type="#_x0000_t75" style="width:31.8pt;height:29.9pt;visibility:visible" o:bullet="t">
        <v:imagedata r:id="rId6" o:title=""/>
      </v:shape>
    </w:pict>
  </w:numPicBullet>
  <w:numPicBullet w:numPicBulletId="6">
    <w:pict>
      <v:shape id="_x0000_i1076" type="#_x0000_t75" style="width:31.8pt;height:29.9pt;visibility:visible" o:bullet="t">
        <v:imagedata r:id="rId7" o:title=""/>
      </v:shape>
    </w:pict>
  </w:numPicBullet>
  <w:numPicBullet w:numPicBulletId="7">
    <w:pict>
      <v:shape id="_x0000_i1077" type="#_x0000_t75" style="width:31.8pt;height:27.6pt;visibility:visible" o:bullet="t">
        <v:imagedata r:id="rId8" o:title=""/>
      </v:shape>
    </w:pict>
  </w:numPicBullet>
  <w:abstractNum w:abstractNumId="0" w15:restartNumberingAfterBreak="0">
    <w:nsid w:val="030914EE"/>
    <w:multiLevelType w:val="hybridMultilevel"/>
    <w:tmpl w:val="3BD81672"/>
    <w:lvl w:ilvl="0" w:tplc="8BEAF060">
      <w:start w:val="1"/>
      <w:numFmt w:val="bullet"/>
      <w:lvlText w:val=""/>
      <w:lvlPicBulletId w:val="1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48E6F2F"/>
    <w:multiLevelType w:val="hybridMultilevel"/>
    <w:tmpl w:val="7B5861BA"/>
    <w:lvl w:ilvl="0" w:tplc="2DA2FE28">
      <w:start w:val="1"/>
      <w:numFmt w:val="bullet"/>
      <w:lvlText w:val="□"/>
      <w:lvlJc w:val="left"/>
      <w:pPr>
        <w:ind w:left="108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4EB59FA"/>
    <w:multiLevelType w:val="multilevel"/>
    <w:tmpl w:val="14DC8BF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14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3" w15:restartNumberingAfterBreak="0">
    <w:nsid w:val="06B90F26"/>
    <w:multiLevelType w:val="hybridMultilevel"/>
    <w:tmpl w:val="A588DD14"/>
    <w:lvl w:ilvl="0" w:tplc="EB129F56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3EA0EF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09099A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D0E99F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4DCE31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AA0883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3B6A4D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3903AE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A0664F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07230ACF"/>
    <w:multiLevelType w:val="hybridMultilevel"/>
    <w:tmpl w:val="D19AB664"/>
    <w:lvl w:ilvl="0" w:tplc="8BEAF06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08CC09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3C0DFB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E9C473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684777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23C26D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D1C3BF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266E74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6DA964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0C5B2660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21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6" w15:restartNumberingAfterBreak="0">
    <w:nsid w:val="1C1B7073"/>
    <w:multiLevelType w:val="hybridMultilevel"/>
    <w:tmpl w:val="0C42AD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4969F2"/>
    <w:multiLevelType w:val="hybridMultilevel"/>
    <w:tmpl w:val="829032F6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71B4FE5"/>
    <w:multiLevelType w:val="hybridMultilevel"/>
    <w:tmpl w:val="71B6F136"/>
    <w:lvl w:ilvl="0" w:tplc="3E3AC57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6144A2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A98110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7E48DD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C063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24852D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B28E0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924187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686282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522A6994"/>
    <w:multiLevelType w:val="multilevel"/>
    <w:tmpl w:val="1C36C3F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9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44" w:hanging="1800"/>
      </w:pPr>
      <w:rPr>
        <w:rFonts w:hint="default"/>
      </w:rPr>
    </w:lvl>
  </w:abstractNum>
  <w:abstractNum w:abstractNumId="10" w15:restartNumberingAfterBreak="0">
    <w:nsid w:val="58A864D5"/>
    <w:multiLevelType w:val="multilevel"/>
    <w:tmpl w:val="0419001F"/>
    <w:numStyleLink w:val="111111"/>
  </w:abstractNum>
  <w:abstractNum w:abstractNumId="11" w15:restartNumberingAfterBreak="0">
    <w:nsid w:val="7248722B"/>
    <w:multiLevelType w:val="multilevel"/>
    <w:tmpl w:val="14DC8BF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14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12" w15:restartNumberingAfterBreak="0">
    <w:nsid w:val="7E74722F"/>
    <w:multiLevelType w:val="hybridMultilevel"/>
    <w:tmpl w:val="878C7D8E"/>
    <w:lvl w:ilvl="0" w:tplc="2DA2FE28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8"/>
  </w:num>
  <w:num w:numId="4">
    <w:abstractNumId w:val="0"/>
  </w:num>
  <w:num w:numId="5">
    <w:abstractNumId w:val="1"/>
  </w:num>
  <w:num w:numId="6">
    <w:abstractNumId w:val="12"/>
  </w:num>
  <w:num w:numId="7">
    <w:abstractNumId w:val="6"/>
  </w:num>
  <w:num w:numId="8">
    <w:abstractNumId w:val="7"/>
  </w:num>
  <w:num w:numId="9">
    <w:abstractNumId w:val="10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  <w:lvlOverride w:ilvl="1">
      <w:lvl w:ilvl="1">
        <w:start w:val="1"/>
        <w:numFmt w:val="decimal"/>
        <w:lvlText w:val="%1.%2."/>
        <w:lvlJc w:val="left"/>
        <w:pPr>
          <w:ind w:left="1425" w:hanging="432"/>
        </w:pPr>
        <w:rPr>
          <w:b w:val="0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</w:lvl>
    </w:lvlOverride>
  </w:num>
  <w:num w:numId="10">
    <w:abstractNumId w:val="5"/>
  </w:num>
  <w:num w:numId="11">
    <w:abstractNumId w:val="2"/>
  </w:num>
  <w:num w:numId="12">
    <w:abstractNumId w:val="11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3AEF"/>
    <w:rsid w:val="00006304"/>
    <w:rsid w:val="00014025"/>
    <w:rsid w:val="00015986"/>
    <w:rsid w:val="00022D1D"/>
    <w:rsid w:val="0003190D"/>
    <w:rsid w:val="0003496C"/>
    <w:rsid w:val="000355EE"/>
    <w:rsid w:val="00035BEA"/>
    <w:rsid w:val="00036673"/>
    <w:rsid w:val="00042004"/>
    <w:rsid w:val="00044F08"/>
    <w:rsid w:val="0004547F"/>
    <w:rsid w:val="00045FFE"/>
    <w:rsid w:val="0004746B"/>
    <w:rsid w:val="00055721"/>
    <w:rsid w:val="00056E30"/>
    <w:rsid w:val="0006658D"/>
    <w:rsid w:val="00067079"/>
    <w:rsid w:val="0007096F"/>
    <w:rsid w:val="00071C05"/>
    <w:rsid w:val="00074B33"/>
    <w:rsid w:val="00076598"/>
    <w:rsid w:val="00076ADB"/>
    <w:rsid w:val="00080561"/>
    <w:rsid w:val="0008073C"/>
    <w:rsid w:val="00086C66"/>
    <w:rsid w:val="000A1D9A"/>
    <w:rsid w:val="000A68CC"/>
    <w:rsid w:val="000B0D11"/>
    <w:rsid w:val="000B23FF"/>
    <w:rsid w:val="000B3124"/>
    <w:rsid w:val="000B5D9B"/>
    <w:rsid w:val="000C28D0"/>
    <w:rsid w:val="000E01AD"/>
    <w:rsid w:val="000E2BAF"/>
    <w:rsid w:val="000E2D13"/>
    <w:rsid w:val="000E4524"/>
    <w:rsid w:val="000E71DF"/>
    <w:rsid w:val="000F097F"/>
    <w:rsid w:val="000F5BCB"/>
    <w:rsid w:val="00100FEB"/>
    <w:rsid w:val="00102458"/>
    <w:rsid w:val="00104B8B"/>
    <w:rsid w:val="0010746F"/>
    <w:rsid w:val="001110E6"/>
    <w:rsid w:val="0011146B"/>
    <w:rsid w:val="00112A0F"/>
    <w:rsid w:val="001204E3"/>
    <w:rsid w:val="00120BC1"/>
    <w:rsid w:val="00124AC4"/>
    <w:rsid w:val="001302D3"/>
    <w:rsid w:val="00134CDA"/>
    <w:rsid w:val="001427AE"/>
    <w:rsid w:val="00145A8B"/>
    <w:rsid w:val="00146038"/>
    <w:rsid w:val="00150B3D"/>
    <w:rsid w:val="001530A0"/>
    <w:rsid w:val="0015743C"/>
    <w:rsid w:val="00161C30"/>
    <w:rsid w:val="0016698A"/>
    <w:rsid w:val="00167209"/>
    <w:rsid w:val="0016754A"/>
    <w:rsid w:val="0017045E"/>
    <w:rsid w:val="001721A0"/>
    <w:rsid w:val="001732DD"/>
    <w:rsid w:val="00175558"/>
    <w:rsid w:val="001836BF"/>
    <w:rsid w:val="00184A9A"/>
    <w:rsid w:val="00186522"/>
    <w:rsid w:val="0018660E"/>
    <w:rsid w:val="00191001"/>
    <w:rsid w:val="00193DA4"/>
    <w:rsid w:val="001949D0"/>
    <w:rsid w:val="00194ABD"/>
    <w:rsid w:val="00194F86"/>
    <w:rsid w:val="001B3C7E"/>
    <w:rsid w:val="001B51F4"/>
    <w:rsid w:val="001B6BD1"/>
    <w:rsid w:val="001C6968"/>
    <w:rsid w:val="001C6B2B"/>
    <w:rsid w:val="001D292C"/>
    <w:rsid w:val="001E5B1C"/>
    <w:rsid w:val="001F194A"/>
    <w:rsid w:val="001F1E0D"/>
    <w:rsid w:val="001F3410"/>
    <w:rsid w:val="001F40C0"/>
    <w:rsid w:val="001F63EA"/>
    <w:rsid w:val="001F6FDC"/>
    <w:rsid w:val="00201567"/>
    <w:rsid w:val="00204C31"/>
    <w:rsid w:val="0020687C"/>
    <w:rsid w:val="00210FA7"/>
    <w:rsid w:val="00213082"/>
    <w:rsid w:val="002143C9"/>
    <w:rsid w:val="00216249"/>
    <w:rsid w:val="00217472"/>
    <w:rsid w:val="00217708"/>
    <w:rsid w:val="00222DAF"/>
    <w:rsid w:val="0022319D"/>
    <w:rsid w:val="002308E4"/>
    <w:rsid w:val="00230DF7"/>
    <w:rsid w:val="002316E3"/>
    <w:rsid w:val="00236111"/>
    <w:rsid w:val="00242EC6"/>
    <w:rsid w:val="002502F3"/>
    <w:rsid w:val="00250B45"/>
    <w:rsid w:val="00261D81"/>
    <w:rsid w:val="00264456"/>
    <w:rsid w:val="0027485D"/>
    <w:rsid w:val="002819BF"/>
    <w:rsid w:val="00282378"/>
    <w:rsid w:val="002854D5"/>
    <w:rsid w:val="00285934"/>
    <w:rsid w:val="00290123"/>
    <w:rsid w:val="002932A9"/>
    <w:rsid w:val="00293972"/>
    <w:rsid w:val="0029700C"/>
    <w:rsid w:val="002A60EB"/>
    <w:rsid w:val="002A6A45"/>
    <w:rsid w:val="002A6AA5"/>
    <w:rsid w:val="002B32D8"/>
    <w:rsid w:val="002C1902"/>
    <w:rsid w:val="002C4652"/>
    <w:rsid w:val="002C581F"/>
    <w:rsid w:val="002D080D"/>
    <w:rsid w:val="002E29F3"/>
    <w:rsid w:val="002E5E3F"/>
    <w:rsid w:val="002F5C92"/>
    <w:rsid w:val="00313411"/>
    <w:rsid w:val="00313DB5"/>
    <w:rsid w:val="00316346"/>
    <w:rsid w:val="003243C3"/>
    <w:rsid w:val="00325907"/>
    <w:rsid w:val="00331C10"/>
    <w:rsid w:val="00337DF0"/>
    <w:rsid w:val="00343B1F"/>
    <w:rsid w:val="00350085"/>
    <w:rsid w:val="00351DFD"/>
    <w:rsid w:val="00355476"/>
    <w:rsid w:val="0035730F"/>
    <w:rsid w:val="00362502"/>
    <w:rsid w:val="00363D0A"/>
    <w:rsid w:val="00365A18"/>
    <w:rsid w:val="003673C3"/>
    <w:rsid w:val="00370648"/>
    <w:rsid w:val="003739C1"/>
    <w:rsid w:val="00373B74"/>
    <w:rsid w:val="00374F6F"/>
    <w:rsid w:val="003754FD"/>
    <w:rsid w:val="00377041"/>
    <w:rsid w:val="00377049"/>
    <w:rsid w:val="00383A72"/>
    <w:rsid w:val="003879A7"/>
    <w:rsid w:val="00391458"/>
    <w:rsid w:val="003A1855"/>
    <w:rsid w:val="003A75AC"/>
    <w:rsid w:val="003B2EA9"/>
    <w:rsid w:val="003B3283"/>
    <w:rsid w:val="003B705E"/>
    <w:rsid w:val="003C0208"/>
    <w:rsid w:val="003D081E"/>
    <w:rsid w:val="003D1897"/>
    <w:rsid w:val="003D2EF8"/>
    <w:rsid w:val="003D3DF7"/>
    <w:rsid w:val="003D4543"/>
    <w:rsid w:val="003E424D"/>
    <w:rsid w:val="003E584D"/>
    <w:rsid w:val="003F15EB"/>
    <w:rsid w:val="00403758"/>
    <w:rsid w:val="00406F8B"/>
    <w:rsid w:val="00410D8C"/>
    <w:rsid w:val="00411E3E"/>
    <w:rsid w:val="004127FC"/>
    <w:rsid w:val="0041513D"/>
    <w:rsid w:val="004174BC"/>
    <w:rsid w:val="004217AD"/>
    <w:rsid w:val="004226E9"/>
    <w:rsid w:val="00424AE3"/>
    <w:rsid w:val="00430641"/>
    <w:rsid w:val="00430AE1"/>
    <w:rsid w:val="0043263B"/>
    <w:rsid w:val="00433DDA"/>
    <w:rsid w:val="004356B2"/>
    <w:rsid w:val="00436B5B"/>
    <w:rsid w:val="0043799F"/>
    <w:rsid w:val="00441FCD"/>
    <w:rsid w:val="00445162"/>
    <w:rsid w:val="004475AA"/>
    <w:rsid w:val="00447940"/>
    <w:rsid w:val="00455F10"/>
    <w:rsid w:val="00456703"/>
    <w:rsid w:val="004578EF"/>
    <w:rsid w:val="004607A0"/>
    <w:rsid w:val="00460F39"/>
    <w:rsid w:val="00470FF0"/>
    <w:rsid w:val="00472B52"/>
    <w:rsid w:val="004738ED"/>
    <w:rsid w:val="00477A5A"/>
    <w:rsid w:val="00481143"/>
    <w:rsid w:val="00481E9B"/>
    <w:rsid w:val="004A10E0"/>
    <w:rsid w:val="004A43E3"/>
    <w:rsid w:val="004B0939"/>
    <w:rsid w:val="004B6F71"/>
    <w:rsid w:val="004C2375"/>
    <w:rsid w:val="004C6570"/>
    <w:rsid w:val="004C6F07"/>
    <w:rsid w:val="004C6FB0"/>
    <w:rsid w:val="004D34D7"/>
    <w:rsid w:val="004D3DFA"/>
    <w:rsid w:val="004E3A44"/>
    <w:rsid w:val="004E4302"/>
    <w:rsid w:val="004E49D1"/>
    <w:rsid w:val="004E6663"/>
    <w:rsid w:val="004F0B7B"/>
    <w:rsid w:val="004F35A1"/>
    <w:rsid w:val="004F3991"/>
    <w:rsid w:val="004F6D81"/>
    <w:rsid w:val="00500123"/>
    <w:rsid w:val="005003EA"/>
    <w:rsid w:val="00501173"/>
    <w:rsid w:val="00510042"/>
    <w:rsid w:val="005110B2"/>
    <w:rsid w:val="005113F7"/>
    <w:rsid w:val="005156C4"/>
    <w:rsid w:val="005166DD"/>
    <w:rsid w:val="0051696D"/>
    <w:rsid w:val="00520CDF"/>
    <w:rsid w:val="00521C10"/>
    <w:rsid w:val="005252D2"/>
    <w:rsid w:val="00526ED5"/>
    <w:rsid w:val="00531D94"/>
    <w:rsid w:val="00532332"/>
    <w:rsid w:val="00533D1E"/>
    <w:rsid w:val="00535D43"/>
    <w:rsid w:val="00536012"/>
    <w:rsid w:val="00542EAD"/>
    <w:rsid w:val="005448EF"/>
    <w:rsid w:val="00546BDA"/>
    <w:rsid w:val="00553017"/>
    <w:rsid w:val="00553979"/>
    <w:rsid w:val="00554C74"/>
    <w:rsid w:val="00555F2C"/>
    <w:rsid w:val="005733F9"/>
    <w:rsid w:val="005761B3"/>
    <w:rsid w:val="00582F6A"/>
    <w:rsid w:val="00585D1E"/>
    <w:rsid w:val="00586B0E"/>
    <w:rsid w:val="00593F4A"/>
    <w:rsid w:val="00595B9D"/>
    <w:rsid w:val="00595DED"/>
    <w:rsid w:val="005961B7"/>
    <w:rsid w:val="005973B7"/>
    <w:rsid w:val="00597AC3"/>
    <w:rsid w:val="005A6E05"/>
    <w:rsid w:val="005B61A7"/>
    <w:rsid w:val="005C3459"/>
    <w:rsid w:val="005C36B1"/>
    <w:rsid w:val="005C3A61"/>
    <w:rsid w:val="005C4978"/>
    <w:rsid w:val="005C67B9"/>
    <w:rsid w:val="005C6F6B"/>
    <w:rsid w:val="005D2157"/>
    <w:rsid w:val="005D3395"/>
    <w:rsid w:val="005D4C04"/>
    <w:rsid w:val="005D4E25"/>
    <w:rsid w:val="005D4FED"/>
    <w:rsid w:val="005D7C27"/>
    <w:rsid w:val="005D7E1C"/>
    <w:rsid w:val="005E4E55"/>
    <w:rsid w:val="005E4E67"/>
    <w:rsid w:val="005F0078"/>
    <w:rsid w:val="005F1E32"/>
    <w:rsid w:val="005F4597"/>
    <w:rsid w:val="00602B17"/>
    <w:rsid w:val="0060480E"/>
    <w:rsid w:val="006121A2"/>
    <w:rsid w:val="00612958"/>
    <w:rsid w:val="0061350E"/>
    <w:rsid w:val="0061511F"/>
    <w:rsid w:val="00625282"/>
    <w:rsid w:val="006272FB"/>
    <w:rsid w:val="006345AE"/>
    <w:rsid w:val="0063672F"/>
    <w:rsid w:val="00641EC3"/>
    <w:rsid w:val="00647008"/>
    <w:rsid w:val="006523BF"/>
    <w:rsid w:val="006611F6"/>
    <w:rsid w:val="00661873"/>
    <w:rsid w:val="00661C29"/>
    <w:rsid w:val="00664200"/>
    <w:rsid w:val="006645F4"/>
    <w:rsid w:val="00677393"/>
    <w:rsid w:val="006803C3"/>
    <w:rsid w:val="00682390"/>
    <w:rsid w:val="00682761"/>
    <w:rsid w:val="00682825"/>
    <w:rsid w:val="006A3933"/>
    <w:rsid w:val="006B0417"/>
    <w:rsid w:val="006B0672"/>
    <w:rsid w:val="006B1294"/>
    <w:rsid w:val="006B2D6D"/>
    <w:rsid w:val="006C04C6"/>
    <w:rsid w:val="006C27E5"/>
    <w:rsid w:val="006C4F25"/>
    <w:rsid w:val="006C7A82"/>
    <w:rsid w:val="006C7A97"/>
    <w:rsid w:val="006D3426"/>
    <w:rsid w:val="006D392D"/>
    <w:rsid w:val="006D5F6A"/>
    <w:rsid w:val="006E059E"/>
    <w:rsid w:val="006E5676"/>
    <w:rsid w:val="006E5DF7"/>
    <w:rsid w:val="006F5FB0"/>
    <w:rsid w:val="006F7906"/>
    <w:rsid w:val="007004C0"/>
    <w:rsid w:val="00700628"/>
    <w:rsid w:val="007028F1"/>
    <w:rsid w:val="00704B8F"/>
    <w:rsid w:val="00705342"/>
    <w:rsid w:val="00705D87"/>
    <w:rsid w:val="00706AD6"/>
    <w:rsid w:val="00707985"/>
    <w:rsid w:val="00714576"/>
    <w:rsid w:val="0071590E"/>
    <w:rsid w:val="00715FEE"/>
    <w:rsid w:val="0071614E"/>
    <w:rsid w:val="00726A85"/>
    <w:rsid w:val="00732FC1"/>
    <w:rsid w:val="00735059"/>
    <w:rsid w:val="007350A2"/>
    <w:rsid w:val="0073651C"/>
    <w:rsid w:val="00740987"/>
    <w:rsid w:val="00743C3F"/>
    <w:rsid w:val="00744322"/>
    <w:rsid w:val="00745762"/>
    <w:rsid w:val="00745D5E"/>
    <w:rsid w:val="00745E3B"/>
    <w:rsid w:val="00746137"/>
    <w:rsid w:val="00747913"/>
    <w:rsid w:val="007574F5"/>
    <w:rsid w:val="007579DC"/>
    <w:rsid w:val="00761BF5"/>
    <w:rsid w:val="00762BD9"/>
    <w:rsid w:val="00763CF8"/>
    <w:rsid w:val="0076707A"/>
    <w:rsid w:val="007724EE"/>
    <w:rsid w:val="00772E8F"/>
    <w:rsid w:val="007751AF"/>
    <w:rsid w:val="00777B2C"/>
    <w:rsid w:val="00781770"/>
    <w:rsid w:val="00785966"/>
    <w:rsid w:val="00793F51"/>
    <w:rsid w:val="0079784E"/>
    <w:rsid w:val="00797AAD"/>
    <w:rsid w:val="007A200C"/>
    <w:rsid w:val="007A41D3"/>
    <w:rsid w:val="007A7356"/>
    <w:rsid w:val="007B2309"/>
    <w:rsid w:val="007B555D"/>
    <w:rsid w:val="007C09BF"/>
    <w:rsid w:val="007C1E20"/>
    <w:rsid w:val="007C417F"/>
    <w:rsid w:val="007D1D88"/>
    <w:rsid w:val="007D4193"/>
    <w:rsid w:val="007D52B1"/>
    <w:rsid w:val="007D5AAF"/>
    <w:rsid w:val="007D6520"/>
    <w:rsid w:val="007D7A30"/>
    <w:rsid w:val="007E10EF"/>
    <w:rsid w:val="007E1E6E"/>
    <w:rsid w:val="007E6F60"/>
    <w:rsid w:val="007E71FA"/>
    <w:rsid w:val="007E7575"/>
    <w:rsid w:val="007F131E"/>
    <w:rsid w:val="007F15B2"/>
    <w:rsid w:val="007F668B"/>
    <w:rsid w:val="007F734E"/>
    <w:rsid w:val="007F7908"/>
    <w:rsid w:val="00802F53"/>
    <w:rsid w:val="00804478"/>
    <w:rsid w:val="00810745"/>
    <w:rsid w:val="0081339A"/>
    <w:rsid w:val="00817543"/>
    <w:rsid w:val="00823450"/>
    <w:rsid w:val="00824392"/>
    <w:rsid w:val="00832104"/>
    <w:rsid w:val="0083587E"/>
    <w:rsid w:val="008430CB"/>
    <w:rsid w:val="00847144"/>
    <w:rsid w:val="00852976"/>
    <w:rsid w:val="00855DBD"/>
    <w:rsid w:val="008562A7"/>
    <w:rsid w:val="00862B0F"/>
    <w:rsid w:val="0086627A"/>
    <w:rsid w:val="00871D5E"/>
    <w:rsid w:val="008757EC"/>
    <w:rsid w:val="00881AEA"/>
    <w:rsid w:val="00881FF5"/>
    <w:rsid w:val="00883A62"/>
    <w:rsid w:val="008867C2"/>
    <w:rsid w:val="00893B23"/>
    <w:rsid w:val="00895A3D"/>
    <w:rsid w:val="008978DB"/>
    <w:rsid w:val="008979B9"/>
    <w:rsid w:val="008A6109"/>
    <w:rsid w:val="008A6780"/>
    <w:rsid w:val="008A74C5"/>
    <w:rsid w:val="008B7D48"/>
    <w:rsid w:val="008C3FC9"/>
    <w:rsid w:val="008C527B"/>
    <w:rsid w:val="008D2CD7"/>
    <w:rsid w:val="008D563A"/>
    <w:rsid w:val="008E3149"/>
    <w:rsid w:val="008E3F40"/>
    <w:rsid w:val="008F0283"/>
    <w:rsid w:val="008F2035"/>
    <w:rsid w:val="00901875"/>
    <w:rsid w:val="00901E72"/>
    <w:rsid w:val="00904B52"/>
    <w:rsid w:val="009070A6"/>
    <w:rsid w:val="009128B2"/>
    <w:rsid w:val="00913E02"/>
    <w:rsid w:val="009227C1"/>
    <w:rsid w:val="009262D3"/>
    <w:rsid w:val="00931C40"/>
    <w:rsid w:val="00936ACA"/>
    <w:rsid w:val="00936F61"/>
    <w:rsid w:val="0094470D"/>
    <w:rsid w:val="00945A5F"/>
    <w:rsid w:val="009466CF"/>
    <w:rsid w:val="009642DE"/>
    <w:rsid w:val="00965F70"/>
    <w:rsid w:val="00971C33"/>
    <w:rsid w:val="0097350F"/>
    <w:rsid w:val="00976F69"/>
    <w:rsid w:val="00986B1E"/>
    <w:rsid w:val="0099050D"/>
    <w:rsid w:val="00991A74"/>
    <w:rsid w:val="00997684"/>
    <w:rsid w:val="009A3556"/>
    <w:rsid w:val="009A4375"/>
    <w:rsid w:val="009A54E4"/>
    <w:rsid w:val="009A7057"/>
    <w:rsid w:val="009B2D71"/>
    <w:rsid w:val="009B3588"/>
    <w:rsid w:val="009C44DC"/>
    <w:rsid w:val="009D7225"/>
    <w:rsid w:val="009E5CD3"/>
    <w:rsid w:val="009E5DA6"/>
    <w:rsid w:val="009E648F"/>
    <w:rsid w:val="009F401A"/>
    <w:rsid w:val="00A01090"/>
    <w:rsid w:val="00A04AE3"/>
    <w:rsid w:val="00A06935"/>
    <w:rsid w:val="00A12CF2"/>
    <w:rsid w:val="00A22C19"/>
    <w:rsid w:val="00A262A1"/>
    <w:rsid w:val="00A26C49"/>
    <w:rsid w:val="00A27D4B"/>
    <w:rsid w:val="00A35D88"/>
    <w:rsid w:val="00A41EB5"/>
    <w:rsid w:val="00A45BE5"/>
    <w:rsid w:val="00A472FF"/>
    <w:rsid w:val="00A50A05"/>
    <w:rsid w:val="00A62CC2"/>
    <w:rsid w:val="00A77358"/>
    <w:rsid w:val="00A8051D"/>
    <w:rsid w:val="00A81F13"/>
    <w:rsid w:val="00A83CA6"/>
    <w:rsid w:val="00A84D7E"/>
    <w:rsid w:val="00A85387"/>
    <w:rsid w:val="00A93165"/>
    <w:rsid w:val="00A93188"/>
    <w:rsid w:val="00A95411"/>
    <w:rsid w:val="00A97C14"/>
    <w:rsid w:val="00AA03A9"/>
    <w:rsid w:val="00AA0C0F"/>
    <w:rsid w:val="00AA18CB"/>
    <w:rsid w:val="00AA20E1"/>
    <w:rsid w:val="00AB2554"/>
    <w:rsid w:val="00AB293F"/>
    <w:rsid w:val="00AB6578"/>
    <w:rsid w:val="00AC3312"/>
    <w:rsid w:val="00AC59F4"/>
    <w:rsid w:val="00AD2306"/>
    <w:rsid w:val="00AD2D60"/>
    <w:rsid w:val="00AD5CE0"/>
    <w:rsid w:val="00AE0221"/>
    <w:rsid w:val="00AE0599"/>
    <w:rsid w:val="00AE30BA"/>
    <w:rsid w:val="00AE5ADF"/>
    <w:rsid w:val="00AF2A50"/>
    <w:rsid w:val="00AF57F7"/>
    <w:rsid w:val="00B032EE"/>
    <w:rsid w:val="00B04231"/>
    <w:rsid w:val="00B126EB"/>
    <w:rsid w:val="00B14980"/>
    <w:rsid w:val="00B17B0F"/>
    <w:rsid w:val="00B265FF"/>
    <w:rsid w:val="00B32F94"/>
    <w:rsid w:val="00B32FF2"/>
    <w:rsid w:val="00B33806"/>
    <w:rsid w:val="00B403A5"/>
    <w:rsid w:val="00B409D8"/>
    <w:rsid w:val="00B440C7"/>
    <w:rsid w:val="00B50006"/>
    <w:rsid w:val="00B50FDE"/>
    <w:rsid w:val="00B5150F"/>
    <w:rsid w:val="00B51AC7"/>
    <w:rsid w:val="00B538F0"/>
    <w:rsid w:val="00B5464E"/>
    <w:rsid w:val="00B54E55"/>
    <w:rsid w:val="00B60BB9"/>
    <w:rsid w:val="00B6408B"/>
    <w:rsid w:val="00B725F8"/>
    <w:rsid w:val="00B73D1D"/>
    <w:rsid w:val="00B7594A"/>
    <w:rsid w:val="00B75B5E"/>
    <w:rsid w:val="00B75F10"/>
    <w:rsid w:val="00B87E0D"/>
    <w:rsid w:val="00B92651"/>
    <w:rsid w:val="00B9391F"/>
    <w:rsid w:val="00B955ED"/>
    <w:rsid w:val="00B961E4"/>
    <w:rsid w:val="00B97015"/>
    <w:rsid w:val="00BA144D"/>
    <w:rsid w:val="00BA1E4B"/>
    <w:rsid w:val="00BA4433"/>
    <w:rsid w:val="00BA4798"/>
    <w:rsid w:val="00BA5D5B"/>
    <w:rsid w:val="00BB0E12"/>
    <w:rsid w:val="00BB77B7"/>
    <w:rsid w:val="00BC2528"/>
    <w:rsid w:val="00BC3A6B"/>
    <w:rsid w:val="00BC7742"/>
    <w:rsid w:val="00BD540F"/>
    <w:rsid w:val="00BD5CCC"/>
    <w:rsid w:val="00BD7EDA"/>
    <w:rsid w:val="00BE1500"/>
    <w:rsid w:val="00BE3517"/>
    <w:rsid w:val="00BE491F"/>
    <w:rsid w:val="00BF1D8A"/>
    <w:rsid w:val="00BF46C4"/>
    <w:rsid w:val="00BF5128"/>
    <w:rsid w:val="00BF7AAE"/>
    <w:rsid w:val="00C018AE"/>
    <w:rsid w:val="00C026D7"/>
    <w:rsid w:val="00C039A7"/>
    <w:rsid w:val="00C04DE6"/>
    <w:rsid w:val="00C04ED8"/>
    <w:rsid w:val="00C1626C"/>
    <w:rsid w:val="00C17199"/>
    <w:rsid w:val="00C24610"/>
    <w:rsid w:val="00C25D9A"/>
    <w:rsid w:val="00C2601E"/>
    <w:rsid w:val="00C265E7"/>
    <w:rsid w:val="00C314A9"/>
    <w:rsid w:val="00C40A0F"/>
    <w:rsid w:val="00C43DB1"/>
    <w:rsid w:val="00C451D0"/>
    <w:rsid w:val="00C507EC"/>
    <w:rsid w:val="00C54A38"/>
    <w:rsid w:val="00C57261"/>
    <w:rsid w:val="00C62C2E"/>
    <w:rsid w:val="00C64AFE"/>
    <w:rsid w:val="00C64CBB"/>
    <w:rsid w:val="00C66EB8"/>
    <w:rsid w:val="00C73B87"/>
    <w:rsid w:val="00C80537"/>
    <w:rsid w:val="00C9131E"/>
    <w:rsid w:val="00C93565"/>
    <w:rsid w:val="00C93ACC"/>
    <w:rsid w:val="00C93BA6"/>
    <w:rsid w:val="00C9608F"/>
    <w:rsid w:val="00C96AC4"/>
    <w:rsid w:val="00C97687"/>
    <w:rsid w:val="00CA008F"/>
    <w:rsid w:val="00CA1A24"/>
    <w:rsid w:val="00CA56E4"/>
    <w:rsid w:val="00CA6347"/>
    <w:rsid w:val="00CB4412"/>
    <w:rsid w:val="00CB5D2B"/>
    <w:rsid w:val="00CC0CA8"/>
    <w:rsid w:val="00CC1741"/>
    <w:rsid w:val="00CC2030"/>
    <w:rsid w:val="00CC6319"/>
    <w:rsid w:val="00CC6B51"/>
    <w:rsid w:val="00CD022E"/>
    <w:rsid w:val="00CD522B"/>
    <w:rsid w:val="00CD5392"/>
    <w:rsid w:val="00CD6974"/>
    <w:rsid w:val="00CD7D72"/>
    <w:rsid w:val="00CE4E55"/>
    <w:rsid w:val="00CE66CD"/>
    <w:rsid w:val="00CE69F6"/>
    <w:rsid w:val="00CF47A4"/>
    <w:rsid w:val="00CF5190"/>
    <w:rsid w:val="00CF663E"/>
    <w:rsid w:val="00D01014"/>
    <w:rsid w:val="00D02135"/>
    <w:rsid w:val="00D02B3C"/>
    <w:rsid w:val="00D04E7D"/>
    <w:rsid w:val="00D06575"/>
    <w:rsid w:val="00D10701"/>
    <w:rsid w:val="00D11975"/>
    <w:rsid w:val="00D172C6"/>
    <w:rsid w:val="00D20A59"/>
    <w:rsid w:val="00D2239E"/>
    <w:rsid w:val="00D27742"/>
    <w:rsid w:val="00D27EFF"/>
    <w:rsid w:val="00D36E85"/>
    <w:rsid w:val="00D414A7"/>
    <w:rsid w:val="00D41A98"/>
    <w:rsid w:val="00D53A4C"/>
    <w:rsid w:val="00D56621"/>
    <w:rsid w:val="00D608B1"/>
    <w:rsid w:val="00D734B0"/>
    <w:rsid w:val="00D77BB9"/>
    <w:rsid w:val="00D77EAA"/>
    <w:rsid w:val="00D84044"/>
    <w:rsid w:val="00D869D5"/>
    <w:rsid w:val="00D905E2"/>
    <w:rsid w:val="00D92122"/>
    <w:rsid w:val="00D936C7"/>
    <w:rsid w:val="00D94162"/>
    <w:rsid w:val="00DA04A9"/>
    <w:rsid w:val="00DA07DE"/>
    <w:rsid w:val="00DA1BE6"/>
    <w:rsid w:val="00DA5E4A"/>
    <w:rsid w:val="00DB2446"/>
    <w:rsid w:val="00DB2964"/>
    <w:rsid w:val="00DC1B24"/>
    <w:rsid w:val="00DC1FB9"/>
    <w:rsid w:val="00DC28C0"/>
    <w:rsid w:val="00DC5587"/>
    <w:rsid w:val="00DC5FE6"/>
    <w:rsid w:val="00DC69C0"/>
    <w:rsid w:val="00DD7205"/>
    <w:rsid w:val="00DE56B8"/>
    <w:rsid w:val="00DF02E8"/>
    <w:rsid w:val="00E0147F"/>
    <w:rsid w:val="00E0212C"/>
    <w:rsid w:val="00E0213D"/>
    <w:rsid w:val="00E23600"/>
    <w:rsid w:val="00E24FCF"/>
    <w:rsid w:val="00E337E5"/>
    <w:rsid w:val="00E40A18"/>
    <w:rsid w:val="00E42F78"/>
    <w:rsid w:val="00E43A56"/>
    <w:rsid w:val="00E62A48"/>
    <w:rsid w:val="00E67485"/>
    <w:rsid w:val="00E704AE"/>
    <w:rsid w:val="00E81AE7"/>
    <w:rsid w:val="00E86C4E"/>
    <w:rsid w:val="00E949CD"/>
    <w:rsid w:val="00E95A66"/>
    <w:rsid w:val="00E972C5"/>
    <w:rsid w:val="00E973EC"/>
    <w:rsid w:val="00E976BE"/>
    <w:rsid w:val="00EA12F5"/>
    <w:rsid w:val="00EA1C49"/>
    <w:rsid w:val="00EA1D74"/>
    <w:rsid w:val="00EA4E51"/>
    <w:rsid w:val="00EC01DE"/>
    <w:rsid w:val="00EC128A"/>
    <w:rsid w:val="00EC2192"/>
    <w:rsid w:val="00EC31E7"/>
    <w:rsid w:val="00EC50F1"/>
    <w:rsid w:val="00ED2635"/>
    <w:rsid w:val="00ED3AEF"/>
    <w:rsid w:val="00ED461B"/>
    <w:rsid w:val="00EE1E38"/>
    <w:rsid w:val="00EE575F"/>
    <w:rsid w:val="00EF19B8"/>
    <w:rsid w:val="00EF5384"/>
    <w:rsid w:val="00EF74AF"/>
    <w:rsid w:val="00F111F6"/>
    <w:rsid w:val="00F11E7E"/>
    <w:rsid w:val="00F12008"/>
    <w:rsid w:val="00F33EB9"/>
    <w:rsid w:val="00F350B3"/>
    <w:rsid w:val="00F35876"/>
    <w:rsid w:val="00F35F24"/>
    <w:rsid w:val="00F3687D"/>
    <w:rsid w:val="00F40D0F"/>
    <w:rsid w:val="00F440D4"/>
    <w:rsid w:val="00F505F5"/>
    <w:rsid w:val="00F557C7"/>
    <w:rsid w:val="00F55E73"/>
    <w:rsid w:val="00F64523"/>
    <w:rsid w:val="00F725CC"/>
    <w:rsid w:val="00F73044"/>
    <w:rsid w:val="00F90605"/>
    <w:rsid w:val="00F94702"/>
    <w:rsid w:val="00FA122D"/>
    <w:rsid w:val="00FA7700"/>
    <w:rsid w:val="00FB0B43"/>
    <w:rsid w:val="00FB13C5"/>
    <w:rsid w:val="00FB1D8A"/>
    <w:rsid w:val="00FB374F"/>
    <w:rsid w:val="00FB46B8"/>
    <w:rsid w:val="00FB4EBB"/>
    <w:rsid w:val="00FB538C"/>
    <w:rsid w:val="00FB7164"/>
    <w:rsid w:val="00FB7F48"/>
    <w:rsid w:val="00FC2101"/>
    <w:rsid w:val="00FC322C"/>
    <w:rsid w:val="00FC6E67"/>
    <w:rsid w:val="00FE214F"/>
    <w:rsid w:val="00FE6089"/>
    <w:rsid w:val="00FE6E4A"/>
    <w:rsid w:val="00FE7E0A"/>
    <w:rsid w:val="00FF59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159C81E1"/>
  <w15:docId w15:val="{07854F13-EB91-4A45-82A3-B33AB6ED0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6B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D3A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semiHidden/>
    <w:unhideWhenUsed/>
    <w:rsid w:val="005D4FE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AE30BA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C9608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C9608F"/>
    <w:rPr>
      <w:rFonts w:ascii="Segoe UI" w:hAnsi="Segoe UI" w:cs="Segoe U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C507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507EC"/>
  </w:style>
  <w:style w:type="paragraph" w:styleId="aa">
    <w:name w:val="footer"/>
    <w:basedOn w:val="a"/>
    <w:link w:val="ab"/>
    <w:uiPriority w:val="99"/>
    <w:unhideWhenUsed/>
    <w:rsid w:val="00C507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507EC"/>
  </w:style>
  <w:style w:type="table" w:customStyle="1" w:styleId="1">
    <w:name w:val="Сетка таблицы1"/>
    <w:basedOn w:val="a1"/>
    <w:next w:val="a3"/>
    <w:uiPriority w:val="39"/>
    <w:rsid w:val="00B725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basedOn w:val="a0"/>
    <w:uiPriority w:val="99"/>
    <w:semiHidden/>
    <w:unhideWhenUsed/>
    <w:rsid w:val="00373B74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373B74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373B74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373B74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373B74"/>
    <w:rPr>
      <w:b/>
      <w:bCs/>
      <w:sz w:val="20"/>
      <w:szCs w:val="20"/>
    </w:rPr>
  </w:style>
  <w:style w:type="character" w:styleId="af1">
    <w:name w:val="Hyperlink"/>
    <w:basedOn w:val="a0"/>
    <w:uiPriority w:val="99"/>
    <w:unhideWhenUsed/>
    <w:rsid w:val="00E973EC"/>
    <w:rPr>
      <w:color w:val="0563C1" w:themeColor="hyperlink"/>
      <w:u w:val="single"/>
    </w:rPr>
  </w:style>
  <w:style w:type="paragraph" w:styleId="af2">
    <w:name w:val="Revision"/>
    <w:hidden/>
    <w:uiPriority w:val="99"/>
    <w:semiHidden/>
    <w:rsid w:val="00430AE1"/>
    <w:pPr>
      <w:spacing w:after="0" w:line="240" w:lineRule="auto"/>
    </w:pPr>
  </w:style>
  <w:style w:type="character" w:styleId="af3">
    <w:name w:val="FollowedHyperlink"/>
    <w:basedOn w:val="a0"/>
    <w:uiPriority w:val="99"/>
    <w:semiHidden/>
    <w:unhideWhenUsed/>
    <w:rsid w:val="000F097F"/>
    <w:rPr>
      <w:color w:val="954F72" w:themeColor="followedHyperlink"/>
      <w:u w:val="single"/>
    </w:rPr>
  </w:style>
  <w:style w:type="table" w:styleId="af4">
    <w:name w:val="Grid Table Light"/>
    <w:basedOn w:val="a1"/>
    <w:uiPriority w:val="40"/>
    <w:rsid w:val="004226E9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numbering" w:styleId="111111">
    <w:name w:val="Outline List 2"/>
    <w:basedOn w:val="a2"/>
    <w:rsid w:val="006345AE"/>
    <w:pPr>
      <w:numPr>
        <w:numId w:val="10"/>
      </w:numPr>
    </w:pPr>
  </w:style>
  <w:style w:type="paragraph" w:styleId="af5">
    <w:name w:val="footnote text"/>
    <w:basedOn w:val="a"/>
    <w:link w:val="af6"/>
    <w:unhideWhenUsed/>
    <w:rsid w:val="006345AE"/>
    <w:pPr>
      <w:spacing w:after="0" w:line="240" w:lineRule="auto"/>
    </w:pPr>
    <w:rPr>
      <w:rFonts w:ascii="Arial" w:eastAsia="MS Mincho" w:hAnsi="Arial" w:cs="Arial"/>
      <w:sz w:val="20"/>
      <w:szCs w:val="20"/>
      <w:lang w:val="en-US" w:eastAsia="ja-JP"/>
    </w:rPr>
  </w:style>
  <w:style w:type="character" w:customStyle="1" w:styleId="af6">
    <w:name w:val="Текст сноски Знак"/>
    <w:basedOn w:val="a0"/>
    <w:link w:val="af5"/>
    <w:rsid w:val="006345AE"/>
    <w:rPr>
      <w:rFonts w:ascii="Arial" w:eastAsia="MS Mincho" w:hAnsi="Arial" w:cs="Arial"/>
      <w:sz w:val="20"/>
      <w:szCs w:val="20"/>
      <w:lang w:val="en-US" w:eastAsia="ja-JP"/>
    </w:rPr>
  </w:style>
  <w:style w:type="character" w:styleId="af7">
    <w:name w:val="footnote reference"/>
    <w:basedOn w:val="a0"/>
    <w:semiHidden/>
    <w:unhideWhenUsed/>
    <w:rsid w:val="006345AE"/>
    <w:rPr>
      <w:vertAlign w:val="superscript"/>
    </w:rPr>
  </w:style>
  <w:style w:type="paragraph" w:styleId="af8">
    <w:name w:val="No Spacing"/>
    <w:uiPriority w:val="1"/>
    <w:qFormat/>
    <w:rsid w:val="00F505F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67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2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9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9.png"/><Relationship Id="rId13" Type="http://schemas.openxmlformats.org/officeDocument/2006/relationships/image" Target="media/image13.png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12.png"/><Relationship Id="rId17" Type="http://schemas.openxmlformats.org/officeDocument/2006/relationships/image" Target="media/image1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company.rt.ru/about/disclosure/" TargetMode="Externa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14.png"/><Relationship Id="rId23" Type="http://schemas.openxmlformats.org/officeDocument/2006/relationships/header" Target="header1.xml"/><Relationship Id="rId10" Type="http://schemas.openxmlformats.org/officeDocument/2006/relationships/image" Target="media/image11.png"/><Relationship Id="rId19" Type="http://schemas.openxmlformats.org/officeDocument/2006/relationships/hyperlink" Target="https://client.rt.ru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4" Type="http://schemas.openxmlformats.org/officeDocument/2006/relationships/hyperlink" Target="https://msk.rt.ru/b2b/help/documents/edinydogovor" TargetMode="External"/><Relationship Id="rId22" Type="http://schemas.openxmlformats.org/officeDocument/2006/relationships/hyperlink" Target="https://vk.com/rostelecomhelpb2b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.vsdx"/><Relationship Id="rId1" Type="http://schemas.openxmlformats.org/officeDocument/2006/relationships/image" Target="media/image17.emf"/></Relationships>
</file>

<file path=word/_rels/numbering.xml.rels><?xml version="1.0" encoding="UTF-8" standalone="yes"?>
<Relationships xmlns="http://schemas.openxmlformats.org/package/2006/relationships"><Relationship Id="rId8" Type="http://schemas.openxmlformats.org/officeDocument/2006/relationships/image" Target="media/image8.png"/><Relationship Id="rId3" Type="http://schemas.openxmlformats.org/officeDocument/2006/relationships/image" Target="media/image3.png"/><Relationship Id="rId7" Type="http://schemas.openxmlformats.org/officeDocument/2006/relationships/image" Target="media/image7.png"/><Relationship Id="rId2" Type="http://schemas.openxmlformats.org/officeDocument/2006/relationships/image" Target="media/image2.png"/><Relationship Id="rId1" Type="http://schemas.openxmlformats.org/officeDocument/2006/relationships/image" Target="media/image1.emf"/><Relationship Id="rId6" Type="http://schemas.openxmlformats.org/officeDocument/2006/relationships/image" Target="media/image6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8B9CAD-4E1B-4A80-8267-0F1D2D1FE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2</Pages>
  <Words>586</Words>
  <Characters>334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ева Ольга Владимировна</dc:creator>
  <cp:keywords/>
  <dc:description/>
  <cp:lastModifiedBy>Пушкина Ирина Вадимовна</cp:lastModifiedBy>
  <cp:revision>32</cp:revision>
  <cp:lastPrinted>2022-12-28T08:07:00Z</cp:lastPrinted>
  <dcterms:created xsi:type="dcterms:W3CDTF">2025-02-06T11:08:00Z</dcterms:created>
  <dcterms:modified xsi:type="dcterms:W3CDTF">2025-09-11T11:50:00Z</dcterms:modified>
</cp:coreProperties>
</file>